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768567" w14:textId="0E4C94A5" w:rsidR="00D178C8" w:rsidRPr="00BD1051" w:rsidRDefault="007B3279" w:rsidP="00F82421">
      <w:pPr>
        <w:jc w:val="center"/>
      </w:pPr>
      <w:r w:rsidRPr="00BD1051">
        <mc:AlternateContent>
          <mc:Choice Requires="wps">
            <w:drawing>
              <wp:anchor distT="45720" distB="45720" distL="114300" distR="114300" simplePos="0" relativeHeight="251663360" behindDoc="0" locked="0" layoutInCell="1" allowOverlap="1" wp14:anchorId="31D26470" wp14:editId="28159F89">
                <wp:simplePos x="0" y="0"/>
                <wp:positionH relativeFrom="margin">
                  <wp:align>left</wp:align>
                </wp:positionH>
                <wp:positionV relativeFrom="paragraph">
                  <wp:posOffset>7879080</wp:posOffset>
                </wp:positionV>
                <wp:extent cx="4145280" cy="321310"/>
                <wp:effectExtent l="0" t="0" r="26670" b="21590"/>
                <wp:wrapSquare wrapText="bothSides"/>
                <wp:docPr id="7354707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280" cy="321310"/>
                        </a:xfrm>
                        <a:prstGeom prst="rect">
                          <a:avLst/>
                        </a:prstGeom>
                        <a:solidFill>
                          <a:srgbClr val="FFFFFF"/>
                        </a:solidFill>
                        <a:ln w="9525">
                          <a:solidFill>
                            <a:srgbClr val="000000"/>
                          </a:solidFill>
                          <a:miter lim="800000"/>
                          <a:headEnd/>
                          <a:tailEnd/>
                        </a:ln>
                      </wps:spPr>
                      <wps:txbx>
                        <w:txbxContent>
                          <w:p w14:paraId="2F285A3D" w14:textId="278D8DB2" w:rsidR="007B3279" w:rsidRPr="00BD1051" w:rsidRDefault="00544D11">
                            <w:r w:rsidRPr="00BD1051">
                              <w:t>Tạo bởi: Nguyễn Thành Đạt [datdatnguyen2609@gmail.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D26470" id="_x0000_t202" coordsize="21600,21600" o:spt="202" path="m,l,21600r21600,l21600,xe">
                <v:stroke joinstyle="miter"/>
                <v:path gradientshapeok="t" o:connecttype="rect"/>
              </v:shapetype>
              <v:shape id="Text Box 2" o:spid="_x0000_s1026" type="#_x0000_t202" style="position:absolute;left:0;text-align:left;margin-left:0;margin-top:620.4pt;width:326.4pt;height:25.3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">
                <v:textbox>
                  <w:txbxContent>
                    <w:p w14:paraId="2F285A3D" w14:textId="278D8DB2" w:rsidR="007B3279" w:rsidRPr="00BD1051" w:rsidRDefault="00544D11">
                      <w:r w:rsidRPr="00BD1051">
                        <w:t>Tạo bởi: Nguyễn Thành Đạt [datdatnguyen2609@gmail.com]</w:t>
                      </w:r>
                    </w:p>
                  </w:txbxContent>
                </v:textbox>
                <w10:wrap type="square" anchorx="margin"/>
              </v:shape>
            </w:pict>
          </mc:Fallback>
        </mc:AlternateContent>
      </w:r>
      <w:r w:rsidRPr="00BD1051">
        <mc:AlternateContent>
          <mc:Choice Requires="wps">
            <w:drawing>
              <wp:anchor distT="45720" distB="45720" distL="114300" distR="114300" simplePos="0" relativeHeight="251661312" behindDoc="0" locked="0" layoutInCell="1" allowOverlap="1" wp14:anchorId="61192070" wp14:editId="16F470B3">
                <wp:simplePos x="0" y="0"/>
                <wp:positionH relativeFrom="margin">
                  <wp:align>center</wp:align>
                </wp:positionH>
                <wp:positionV relativeFrom="paragraph">
                  <wp:posOffset>4804410</wp:posOffset>
                </wp:positionV>
                <wp:extent cx="2122170" cy="1390650"/>
                <wp:effectExtent l="19050" t="19050" r="11430" b="19050"/>
                <wp:wrapSquare wrapText="bothSides"/>
                <wp:docPr id="1479103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2170" cy="1390650"/>
                        </a:xfrm>
                        <a:prstGeom prst="rect">
                          <a:avLst/>
                        </a:prstGeom>
                        <a:solidFill>
                          <a:srgbClr val="FFFFFF"/>
                        </a:solidFill>
                        <a:ln w="38100">
                          <a:solidFill>
                            <a:srgbClr val="000000"/>
                          </a:solidFill>
                          <a:miter lim="800000"/>
                          <a:headEnd/>
                          <a:tailEnd/>
                        </a:ln>
                      </wps:spPr>
                      <wps:txbx>
                        <w:txbxContent>
                          <w:p w14:paraId="7F117E18" w14:textId="1C735A2C" w:rsidR="007B3279" w:rsidRPr="00BD1051" w:rsidRDefault="007B3279" w:rsidP="007B3279">
                            <w:pPr>
                              <w:jc w:val="center"/>
                              <w:rPr>
                                <w:b/>
                                <w:bCs/>
                                <w:sz w:val="40"/>
                                <w:szCs w:val="40"/>
                              </w:rPr>
                            </w:pPr>
                            <w:r w:rsidRPr="00BD1051">
                              <w:rPr>
                                <w:b/>
                                <w:bCs/>
                                <w:sz w:val="40"/>
                                <w:szCs w:val="40"/>
                              </w:rPr>
                              <w:t>Phiên bản 1.0</w:t>
                            </w:r>
                          </w:p>
                          <w:p w14:paraId="0B5940DE" w14:textId="495E930E" w:rsidR="007B3279" w:rsidRPr="00BD1051" w:rsidRDefault="007B3279" w:rsidP="007B3279">
                            <w:pPr>
                              <w:jc w:val="center"/>
                              <w:rPr>
                                <w:b/>
                                <w:bCs/>
                                <w:sz w:val="40"/>
                                <w:szCs w:val="40"/>
                              </w:rPr>
                            </w:pPr>
                            <w:r w:rsidRPr="00BD1051">
                              <w:rPr>
                                <w:b/>
                                <w:bCs/>
                                <w:sz w:val="40"/>
                                <w:szCs w:val="40"/>
                              </w:rPr>
                              <w:t>8/1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192070" id="_x0000_s1027" type="#_x0000_t202" style="position:absolute;left:0;text-align:left;margin-left:0;margin-top:378.3pt;width:167.1pt;height:109.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" strokeweight="3pt">
                <v:textbox>
                  <w:txbxContent>
                    <w:p w14:paraId="7F117E18" w14:textId="1C735A2C" w:rsidR="007B3279" w:rsidRPr="00BD1051" w:rsidRDefault="007B3279" w:rsidP="007B3279">
                      <w:pPr>
                        <w:jc w:val="center"/>
                        <w:rPr>
                          <w:b/>
                          <w:bCs/>
                          <w:sz w:val="40"/>
                          <w:szCs w:val="40"/>
                        </w:rPr>
                      </w:pPr>
                      <w:r w:rsidRPr="00BD1051">
                        <w:rPr>
                          <w:b/>
                          <w:bCs/>
                          <w:sz w:val="40"/>
                          <w:szCs w:val="40"/>
                        </w:rPr>
                        <w:t>Phiên bản 1.0</w:t>
                      </w:r>
                    </w:p>
                    <w:p w14:paraId="0B5940DE" w14:textId="495E930E" w:rsidR="007B3279" w:rsidRPr="00BD1051" w:rsidRDefault="007B3279" w:rsidP="007B3279">
                      <w:pPr>
                        <w:jc w:val="center"/>
                        <w:rPr>
                          <w:b/>
                          <w:bCs/>
                          <w:sz w:val="40"/>
                          <w:szCs w:val="40"/>
                        </w:rPr>
                      </w:pPr>
                      <w:r w:rsidRPr="00BD1051">
                        <w:rPr>
                          <w:b/>
                          <w:bCs/>
                          <w:sz w:val="40"/>
                          <w:szCs w:val="40"/>
                        </w:rPr>
                        <w:t>8/1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v:textbox>
                <w10:wrap type="square" anchorx="margin"/>
              </v:shape>
            </w:pict>
          </mc:Fallback>
        </mc:AlternateContent>
      </w:r>
      <w:r w:rsidRPr="00BD1051">
        <mc:AlternateContent>
          <mc:Choice Requires="wps">
            <w:drawing>
              <wp:anchor distT="45720" distB="45720" distL="114300" distR="114300" simplePos="0" relativeHeight="251659264" behindDoc="0" locked="0" layoutInCell="1" allowOverlap="1" wp14:anchorId="2688414C" wp14:editId="28B19D7D">
                <wp:simplePos x="0" y="0"/>
                <wp:positionH relativeFrom="margin">
                  <wp:align>center</wp:align>
                </wp:positionH>
                <wp:positionV relativeFrom="paragraph">
                  <wp:posOffset>1287780</wp:posOffset>
                </wp:positionV>
                <wp:extent cx="4568190" cy="1404620"/>
                <wp:effectExtent l="19050" t="19050" r="2286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8190" cy="1404620"/>
                        </a:xfrm>
                        <a:prstGeom prst="rect">
                          <a:avLst/>
                        </a:prstGeom>
                        <a:solidFill>
                          <a:srgbClr val="FFFFFF"/>
                        </a:solidFill>
                        <a:ln w="38100">
                          <a:solidFill>
                            <a:srgbClr val="000000"/>
                          </a:solidFill>
                          <a:miter lim="800000"/>
                          <a:headEnd/>
                          <a:tailEnd/>
                        </a:ln>
                      </wps:spPr>
                      <wps:txbx>
                        <w:txbxContent>
                          <w:p w14:paraId="03E68647" w14:textId="59EFE9F4" w:rsidR="0016633A" w:rsidRPr="00BD1051" w:rsidRDefault="0016633A">
                            <w:pP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88414C" id="_x0000_s1028" type="#_x0000_t202" style="position:absolute;left:0;text-align:left;margin-left:0;margin-top:101.4pt;width:359.7pt;height:110.6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" strokeweight="3pt">
                <v:textbox style="mso-fit-shape-to-text:t">
                  <w:txbxContent>
                    <w:p w14:paraId="03E68647" w14:textId="59EFE9F4" w:rsidR="0016633A" w:rsidRPr="00BD1051" w:rsidRDefault="0016633A">
                      <w:pP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 </w:t>
                      </w:r>
                    </w:p>
                  </w:txbxContent>
                </v:textbox>
                <w10:wrap type="square" anchorx="margin"/>
              </v:shape>
            </w:pict>
          </mc:Fallback>
        </mc:AlternateContent>
      </w:r>
    </w:p>
    <w:p w14:paraId="749B5129" w14:textId="293D0AF1" w:rsidR="00D178C8" w:rsidRPr="00BD1051" w:rsidRDefault="00145C74" w:rsidP="00F82421">
      <w:pPr>
        <w:jc w:val="center"/>
      </w:pPr>
      <w:r>
        <mc:AlternateContent>
          <mc:Choice Requires="wps">
            <w:drawing>
              <wp:anchor distT="0" distB="0" distL="114300" distR="114300" simplePos="0" relativeHeight="251664384" behindDoc="0" locked="0" layoutInCell="1" allowOverlap="1" wp14:anchorId="25D98A1B" wp14:editId="418961DE">
                <wp:simplePos x="0" y="0"/>
                <wp:positionH relativeFrom="column">
                  <wp:posOffset>3642970</wp:posOffset>
                </wp:positionH>
                <wp:positionV relativeFrom="paragraph">
                  <wp:posOffset>2553285</wp:posOffset>
                </wp:positionV>
                <wp:extent cx="1945640" cy="780136"/>
                <wp:effectExtent l="0" t="533400" r="16510" b="20320"/>
                <wp:wrapNone/>
                <wp:docPr id="661839584" name="Speech Bubble: Rectangle 4"/>
                <wp:cNvGraphicFramePr/>
                <a:graphic xmlns:a="http://schemas.openxmlformats.org/drawingml/2006/main">
                  <a:graphicData uri="http://schemas.microsoft.com/office/word/2010/wordprocessingShape">
                    <wps:wsp>
                      <wps:cNvSpPr/>
                      <wps:spPr>
                        <a:xfrm>
                          <a:off x="0" y="0"/>
                          <a:ext cx="1945640" cy="780136"/>
                        </a:xfrm>
                        <a:prstGeom prst="wedgeRectCallout">
                          <a:avLst>
                            <a:gd name="adj1" fmla="val -48655"/>
                            <a:gd name="adj2" fmla="val -113647"/>
                          </a:avLst>
                        </a:prstGeom>
                      </wps:spPr>
                      <wps:style>
                        <a:lnRef idx="2">
                          <a:schemeClr val="accent2"/>
                        </a:lnRef>
                        <a:fillRef idx="1">
                          <a:schemeClr val="lt1"/>
                        </a:fillRef>
                        <a:effectRef idx="0">
                          <a:schemeClr val="accent2"/>
                        </a:effectRef>
                        <a:fontRef idx="minor">
                          <a:schemeClr val="dk1"/>
                        </a:fontRef>
                      </wps:style>
                      <wps:txbx>
                        <w:txbxContent>
                          <w:p w14:paraId="0FDF7131" w14:textId="1494F329" w:rsidR="00145C74" w:rsidRPr="00145C74" w:rsidRDefault="00145C74" w:rsidP="00145C74">
                            <w:pPr>
                              <w:jc w:val="center"/>
                              <w:rPr>
                                <w:lang w:val="vi-VN"/>
                              </w:rPr>
                            </w:pPr>
                            <w:r>
                              <w:rPr>
                                <w:lang w:val="vi-VN"/>
                              </w:rPr>
                              <w:t>Nên căn giữa đầu mục này sẽ dễ nhìn h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5D98A1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4" o:spid="_x0000_s1029" type="#_x0000_t61" style="position:absolute;left:0;text-align:left;margin-left:286.85pt;margin-top:201.05pt;width:153.2pt;height:61.4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" adj="291,-13748" fillcolor="white [3201]" strokecolor="#e97132 [3205]" strokeweight="1.5pt">
                <v:textbox>
                  <w:txbxContent>
                    <w:p w14:paraId="0FDF7131" w14:textId="1494F329" w:rsidR="00145C74" w:rsidRPr="00145C74" w:rsidRDefault="00145C74" w:rsidP="00145C74">
                      <w:pPr>
                        <w:jc w:val="center"/>
                        <w:rPr>
                          <w:lang w:val="vi-VN"/>
                        </w:rPr>
                      </w:pPr>
                      <w:r>
                        <w:rPr>
                          <w:lang w:val="vi-VN"/>
                        </w:rPr>
                        <w:t>Nên căn giữa đầu mục này sẽ dễ nhìn hơn.</w:t>
                      </w:r>
                    </w:p>
                  </w:txbxContent>
                </v:textbox>
              </v:shape>
            </w:pict>
          </mc:Fallback>
        </mc:AlternateContent>
      </w:r>
      <w:r w:rsidR="00D178C8" w:rsidRPr="00BD1051">
        <w:br w:type="page"/>
      </w:r>
    </w:p>
    <w:p w14:paraId="0E23B427" w14:textId="3BB013F1" w:rsidR="00F3470D" w:rsidRPr="00BD1051" w:rsidRDefault="00D178C8" w:rsidP="00F82421">
      <w:pPr>
        <w:pStyle w:val="Heading1"/>
        <w:jc w:val="center"/>
        <w:rPr>
          <w:b/>
          <w:bCs/>
          <w:sz w:val="32"/>
          <w:szCs w:val="32"/>
        </w:rPr>
      </w:pPr>
      <w:bookmarkStart w:id="0" w:name="_Toc207270240"/>
      <w:r w:rsidRPr="00BD1051">
        <w:rPr>
          <w:b/>
          <w:bCs/>
          <w:sz w:val="32"/>
          <w:szCs w:val="32"/>
        </w:rPr>
        <w:lastRenderedPageBreak/>
        <w:t>Lịch sử thay đổi</w:t>
      </w:r>
      <w:bookmarkEnd w:id="0"/>
    </w:p>
    <w:tbl>
      <w:tblPr>
        <w:tblStyle w:val="TableGrid"/>
        <w:tblW w:w="0" w:type="auto"/>
        <w:tblLook w:val="04A0" w:firstRow="1" w:lastRow="0" w:firstColumn="1" w:lastColumn="0" w:noHBand="0" w:noVBand="1"/>
      </w:tblPr>
      <w:tblGrid>
        <w:gridCol w:w="1615"/>
        <w:gridCol w:w="1890"/>
        <w:gridCol w:w="5845"/>
      </w:tblGrid>
      <w:tr w:rsidR="00F82421" w:rsidRPr="00BD1051" w14:paraId="30B774B7" w14:textId="77777777" w:rsidTr="00F82421">
        <w:tc>
          <w:tcPr>
            <w:tcW w:w="1615" w:type="dxa"/>
            <w:shd w:val="clear" w:color="auto" w:fill="FFFF00"/>
          </w:tcPr>
          <w:p w14:paraId="05D66D7B" w14:textId="23B6E896" w:rsidR="00F82421" w:rsidRPr="00BD1051" w:rsidRDefault="00F82421" w:rsidP="00F82421">
            <w:pPr>
              <w:jc w:val="center"/>
              <w:rPr>
                <w:b/>
                <w:bCs/>
              </w:rPr>
            </w:pPr>
            <w:r w:rsidRPr="00BD1051">
              <w:rPr>
                <w:b/>
                <w:bCs/>
              </w:rPr>
              <w:t>Phiên bản</w:t>
            </w:r>
          </w:p>
        </w:tc>
        <w:tc>
          <w:tcPr>
            <w:tcW w:w="1890" w:type="dxa"/>
            <w:shd w:val="clear" w:color="auto" w:fill="FFFF00"/>
          </w:tcPr>
          <w:p w14:paraId="0E32CD38" w14:textId="45BC11DC" w:rsidR="00F82421" w:rsidRPr="00BD1051" w:rsidRDefault="00F82421" w:rsidP="00F82421">
            <w:pPr>
              <w:jc w:val="center"/>
              <w:rPr>
                <w:b/>
                <w:bCs/>
              </w:rPr>
            </w:pPr>
            <w:r w:rsidRPr="00BD1051">
              <w:rPr>
                <w:b/>
                <w:bCs/>
              </w:rPr>
              <w:t>Ngày sửa đổi</w:t>
            </w:r>
          </w:p>
        </w:tc>
        <w:tc>
          <w:tcPr>
            <w:tcW w:w="5845" w:type="dxa"/>
            <w:shd w:val="clear" w:color="auto" w:fill="FFFF00"/>
          </w:tcPr>
          <w:p w14:paraId="4DF7A666" w14:textId="5C860134" w:rsidR="00F82421" w:rsidRPr="00BD1051" w:rsidRDefault="00F82421" w:rsidP="00F82421">
            <w:pPr>
              <w:rPr>
                <w:b/>
                <w:bCs/>
              </w:rPr>
            </w:pPr>
            <w:r w:rsidRPr="00BD1051">
              <w:rPr>
                <w:b/>
                <w:bCs/>
              </w:rPr>
              <w:t>Nội dung sửa đổi</w:t>
            </w:r>
          </w:p>
        </w:tc>
      </w:tr>
      <w:tr w:rsidR="00F82421" w:rsidRPr="00BD1051" w14:paraId="0DAE847A" w14:textId="77777777" w:rsidTr="00F82421">
        <w:tc>
          <w:tcPr>
            <w:tcW w:w="1615" w:type="dxa"/>
          </w:tcPr>
          <w:p w14:paraId="09056C45" w14:textId="12AA76B5" w:rsidR="00F82421" w:rsidRPr="00BD1051" w:rsidRDefault="00F82421" w:rsidP="00F82421">
            <w:pPr>
              <w:jc w:val="center"/>
            </w:pPr>
            <w:r w:rsidRPr="00BD1051">
              <w:t>1.0</w:t>
            </w:r>
          </w:p>
        </w:tc>
        <w:tc>
          <w:tcPr>
            <w:tcW w:w="1890" w:type="dxa"/>
          </w:tcPr>
          <w:p w14:paraId="30175A1A" w14:textId="4B6F2562" w:rsidR="00F82421" w:rsidRPr="00BD1051" w:rsidRDefault="00F82421" w:rsidP="00F82421">
            <w:pPr>
              <w:jc w:val="center"/>
            </w:pPr>
            <w:r w:rsidRPr="00BD1051">
              <w:t>8/19/2025</w:t>
            </w:r>
          </w:p>
        </w:tc>
        <w:tc>
          <w:tcPr>
            <w:tcW w:w="5845" w:type="dxa"/>
          </w:tcPr>
          <w:p w14:paraId="0AE8526B" w14:textId="0B03AFDA" w:rsidR="00F82421" w:rsidRPr="00BD1051" w:rsidRDefault="00F82421" w:rsidP="00F82421">
            <w:r w:rsidRPr="00BD1051">
              <w:t>Tạo mới</w:t>
            </w:r>
          </w:p>
        </w:tc>
      </w:tr>
      <w:tr w:rsidR="00F82421" w:rsidRPr="00BD1051" w14:paraId="2DC8C422" w14:textId="77777777" w:rsidTr="00F82421">
        <w:tc>
          <w:tcPr>
            <w:tcW w:w="1615" w:type="dxa"/>
          </w:tcPr>
          <w:p w14:paraId="7B1CF93C" w14:textId="060D87CA" w:rsidR="00F82421" w:rsidRPr="00BD1051" w:rsidRDefault="00D051E8" w:rsidP="00F82421">
            <w:pPr>
              <w:jc w:val="center"/>
            </w:pPr>
            <w:r>
              <w:t>1.1</w:t>
            </w:r>
          </w:p>
        </w:tc>
        <w:tc>
          <w:tcPr>
            <w:tcW w:w="1890" w:type="dxa"/>
          </w:tcPr>
          <w:p w14:paraId="2192667D" w14:textId="2A27746B" w:rsidR="00F82421" w:rsidRPr="00BD1051" w:rsidRDefault="00D051E8" w:rsidP="00F82421">
            <w:pPr>
              <w:jc w:val="center"/>
            </w:pPr>
            <w:r>
              <w:t>8/25/2025</w:t>
            </w:r>
          </w:p>
        </w:tc>
        <w:tc>
          <w:tcPr>
            <w:tcW w:w="5845" w:type="dxa"/>
          </w:tcPr>
          <w:p w14:paraId="08728E46" w14:textId="645BD2C3" w:rsidR="00F82421" w:rsidRPr="00BD1051" w:rsidRDefault="00D051E8" w:rsidP="00F82421">
            <w:r w:rsidRPr="00145C74">
              <w:rPr>
                <w:color w:val="EE0000"/>
              </w:rPr>
              <w:t>Sửa đổi, bổ sung</w:t>
            </w:r>
          </w:p>
        </w:tc>
      </w:tr>
      <w:tr w:rsidR="00F82421" w:rsidRPr="00BD1051" w14:paraId="6506E974" w14:textId="77777777" w:rsidTr="00F82421">
        <w:tc>
          <w:tcPr>
            <w:tcW w:w="1615" w:type="dxa"/>
          </w:tcPr>
          <w:p w14:paraId="0A1928BE" w14:textId="77777777" w:rsidR="00F82421" w:rsidRPr="00BD1051" w:rsidRDefault="00F82421" w:rsidP="00F82421">
            <w:pPr>
              <w:jc w:val="center"/>
            </w:pPr>
          </w:p>
        </w:tc>
        <w:tc>
          <w:tcPr>
            <w:tcW w:w="1890" w:type="dxa"/>
          </w:tcPr>
          <w:p w14:paraId="023CB314" w14:textId="77777777" w:rsidR="00F82421" w:rsidRPr="00BD1051" w:rsidRDefault="00F82421" w:rsidP="00F82421">
            <w:pPr>
              <w:jc w:val="center"/>
            </w:pPr>
          </w:p>
        </w:tc>
        <w:tc>
          <w:tcPr>
            <w:tcW w:w="5845" w:type="dxa"/>
          </w:tcPr>
          <w:p w14:paraId="6DAEC6A0" w14:textId="77777777" w:rsidR="00F82421" w:rsidRPr="00BD1051" w:rsidRDefault="00F82421" w:rsidP="00F82421"/>
        </w:tc>
      </w:tr>
      <w:tr w:rsidR="00F82421" w:rsidRPr="00BD1051" w14:paraId="522EE443" w14:textId="77777777" w:rsidTr="00F82421">
        <w:tc>
          <w:tcPr>
            <w:tcW w:w="1615" w:type="dxa"/>
          </w:tcPr>
          <w:p w14:paraId="5536E553" w14:textId="77777777" w:rsidR="00F82421" w:rsidRPr="00BD1051" w:rsidRDefault="00F82421" w:rsidP="00F82421">
            <w:pPr>
              <w:jc w:val="center"/>
            </w:pPr>
          </w:p>
        </w:tc>
        <w:tc>
          <w:tcPr>
            <w:tcW w:w="1890" w:type="dxa"/>
          </w:tcPr>
          <w:p w14:paraId="3608875B" w14:textId="77777777" w:rsidR="00F82421" w:rsidRPr="00BD1051" w:rsidRDefault="00F82421" w:rsidP="00F82421">
            <w:pPr>
              <w:jc w:val="center"/>
            </w:pPr>
          </w:p>
        </w:tc>
        <w:tc>
          <w:tcPr>
            <w:tcW w:w="5845" w:type="dxa"/>
          </w:tcPr>
          <w:p w14:paraId="003D7E9C" w14:textId="77777777" w:rsidR="00F82421" w:rsidRPr="00BD1051" w:rsidRDefault="00F82421" w:rsidP="00F82421"/>
        </w:tc>
      </w:tr>
    </w:tbl>
    <w:p w14:paraId="4B9D95EC" w14:textId="4BA5EAB5" w:rsidR="00F82421" w:rsidRPr="00BD1051" w:rsidRDefault="00145C74" w:rsidP="00F82421">
      <w:pPr>
        <w:jc w:val="center"/>
      </w:pPr>
      <w:r>
        <mc:AlternateContent>
          <mc:Choice Requires="wps">
            <w:drawing>
              <wp:anchor distT="0" distB="0" distL="114300" distR="114300" simplePos="0" relativeHeight="251666432" behindDoc="0" locked="0" layoutInCell="1" allowOverlap="1" wp14:anchorId="78488D7B" wp14:editId="1A01A44C">
                <wp:simplePos x="0" y="0"/>
                <wp:positionH relativeFrom="column">
                  <wp:posOffset>3503981</wp:posOffset>
                </wp:positionH>
                <wp:positionV relativeFrom="paragraph">
                  <wp:posOffset>40614</wp:posOffset>
                </wp:positionV>
                <wp:extent cx="1945640" cy="780136"/>
                <wp:effectExtent l="0" t="533400" r="16510" b="20320"/>
                <wp:wrapNone/>
                <wp:docPr id="930478541" name="Speech Bubble: Rectangle 4"/>
                <wp:cNvGraphicFramePr/>
                <a:graphic xmlns:a="http://schemas.openxmlformats.org/drawingml/2006/main">
                  <a:graphicData uri="http://schemas.microsoft.com/office/word/2010/wordprocessingShape">
                    <wps:wsp>
                      <wps:cNvSpPr/>
                      <wps:spPr>
                        <a:xfrm>
                          <a:off x="0" y="0"/>
                          <a:ext cx="1945640" cy="780136"/>
                        </a:xfrm>
                        <a:prstGeom prst="wedgeRectCallout">
                          <a:avLst>
                            <a:gd name="adj1" fmla="val -48655"/>
                            <a:gd name="adj2" fmla="val -113647"/>
                          </a:avLst>
                        </a:prstGeom>
                      </wps:spPr>
                      <wps:style>
                        <a:lnRef idx="2">
                          <a:schemeClr val="accent2"/>
                        </a:lnRef>
                        <a:fillRef idx="1">
                          <a:schemeClr val="lt1"/>
                        </a:fillRef>
                        <a:effectRef idx="0">
                          <a:schemeClr val="accent2"/>
                        </a:effectRef>
                        <a:fontRef idx="minor">
                          <a:schemeClr val="dk1"/>
                        </a:fontRef>
                      </wps:style>
                      <wps:txbx>
                        <w:txbxContent>
                          <w:p w14:paraId="5AAF8809" w14:textId="30B3B3C6" w:rsidR="00145C74" w:rsidRPr="00145C74" w:rsidRDefault="00145C74" w:rsidP="00145C74">
                            <w:pPr>
                              <w:jc w:val="center"/>
                              <w:rPr>
                                <w:lang w:val="vi-VN"/>
                              </w:rPr>
                            </w:pPr>
                            <w:r>
                              <w:rPr>
                                <w:lang w:val="vi-VN"/>
                              </w:rPr>
                              <w:t>Sửa đổi bổ sung chi tiết là gì? Cần miêu tả rõ ràng h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8488D7B" id="_x0000_s1030" type="#_x0000_t61" style="position:absolute;left:0;text-align:left;margin-left:275.9pt;margin-top:3.2pt;width:153.2pt;height:61.4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" adj="291,-13748" fillcolor="white [3201]" strokecolor="#e97132 [3205]" strokeweight="1.5pt">
                <v:textbox>
                  <w:txbxContent>
                    <w:p w14:paraId="5AAF8809" w14:textId="30B3B3C6" w:rsidR="00145C74" w:rsidRPr="00145C74" w:rsidRDefault="00145C74" w:rsidP="00145C74">
                      <w:pPr>
                        <w:jc w:val="center"/>
                        <w:rPr>
                          <w:lang w:val="vi-VN"/>
                        </w:rPr>
                      </w:pPr>
                      <w:r>
                        <w:rPr>
                          <w:lang w:val="vi-VN"/>
                        </w:rPr>
                        <w:t>Sửa đổi bổ sung chi tiết là gì? Cần miêu tả rõ ràng hơn!</w:t>
                      </w:r>
                    </w:p>
                  </w:txbxContent>
                </v:textbox>
              </v:shape>
            </w:pict>
          </mc:Fallback>
        </mc:AlternateContent>
      </w:r>
    </w:p>
    <w:p w14:paraId="30348513" w14:textId="1D61CA98" w:rsidR="00F82421" w:rsidRPr="00BD1051" w:rsidRDefault="00F82421">
      <w:r w:rsidRPr="00BD1051">
        <w:br w:type="page"/>
      </w:r>
    </w:p>
    <w:p w14:paraId="7F6855EE" w14:textId="13C33D2E" w:rsidR="00F82421" w:rsidRPr="00BD1051" w:rsidRDefault="00F82421" w:rsidP="00AC18DE">
      <w:pPr>
        <w:pStyle w:val="Heading1"/>
        <w:jc w:val="center"/>
        <w:rPr>
          <w:rFonts w:asciiTheme="minorHAnsi" w:hAnsiTheme="minorHAnsi"/>
          <w:b/>
          <w:bCs/>
          <w:color w:val="000000" w:themeColor="text1"/>
          <w:sz w:val="32"/>
          <w:szCs w:val="32"/>
        </w:rPr>
      </w:pPr>
      <w:bookmarkStart w:id="1" w:name="_Toc207270241"/>
      <w:r w:rsidRPr="00BD1051">
        <w:rPr>
          <w:rFonts w:asciiTheme="minorHAnsi" w:hAnsiTheme="minorHAnsi"/>
          <w:b/>
          <w:bCs/>
          <w:color w:val="000000" w:themeColor="text1"/>
          <w:sz w:val="32"/>
          <w:szCs w:val="32"/>
        </w:rPr>
        <w:lastRenderedPageBreak/>
        <w:t>Mục lục</w:t>
      </w:r>
      <w:bookmarkEnd w:id="1"/>
    </w:p>
    <w:sdt>
      <w:sdtPr>
        <w:rPr>
          <w:rFonts w:asciiTheme="minorHAnsi" w:eastAsiaTheme="minorHAnsi" w:hAnsiTheme="minorHAnsi" w:cstheme="minorBidi"/>
          <w:color w:val="000000" w:themeColor="text1"/>
          <w:kern w:val="2"/>
          <w:sz w:val="24"/>
          <w:szCs w:val="24"/>
          <w14:ligatures w14:val="standardContextual"/>
        </w:rPr>
        <w:id w:val="1744826562"/>
        <w:docPartObj>
          <w:docPartGallery w:val="Table of Contents"/>
          <w:docPartUnique/>
        </w:docPartObj>
      </w:sdtPr>
      <w:sdtEndPr>
        <w:rPr>
          <w:rFonts w:eastAsiaTheme="minorEastAsia"/>
          <w:b/>
          <w:bCs/>
          <w:color w:val="auto"/>
        </w:rPr>
      </w:sdtEndPr>
      <w:sdtContent>
        <w:p w14:paraId="1A66BC66" w14:textId="14BD8FD9" w:rsidR="00F82421" w:rsidRPr="00BD1051" w:rsidRDefault="00F82421">
          <w:pPr>
            <w:pStyle w:val="TOCHeading"/>
            <w:rPr>
              <w:rFonts w:asciiTheme="minorHAnsi" w:hAnsiTheme="minorHAnsi"/>
              <w:b/>
              <w:bCs/>
              <w:color w:val="000000" w:themeColor="text1"/>
            </w:rPr>
          </w:pPr>
          <w:r w:rsidRPr="00BD1051">
            <w:rPr>
              <w:rFonts w:asciiTheme="minorHAnsi" w:hAnsiTheme="minorHAnsi"/>
              <w:b/>
              <w:bCs/>
              <w:color w:val="000000" w:themeColor="text1"/>
            </w:rPr>
            <w:t>Nội dung</w:t>
          </w:r>
        </w:p>
        <w:p w14:paraId="69A45942" w14:textId="1548A4C4" w:rsidR="00085704" w:rsidRDefault="00F82421">
          <w:pPr>
            <w:pStyle w:val="TOC1"/>
            <w:tabs>
              <w:tab w:val="right" w:leader="dot" w:pos="9350"/>
            </w:tabs>
          </w:pPr>
          <w:r w:rsidRPr="00BD1051">
            <w:fldChar w:fldCharType="begin"/>
          </w:r>
          <w:r w:rsidRPr="00BD1051">
            <w:instrText xml:space="preserve"> TOC \o "1-3" \h \z \u </w:instrText>
          </w:r>
          <w:r w:rsidRPr="00BD1051">
            <w:fldChar w:fldCharType="separate"/>
          </w:r>
          <w:hyperlink w:anchor="_Toc207270240" w:history="1">
            <w:r w:rsidR="00085704" w:rsidRPr="008837E5">
              <w:rPr>
                <w:rStyle w:val="Hyperlink"/>
                <w:b/>
                <w:bCs/>
              </w:rPr>
              <w:t>Lịch sử thay đổi</w:t>
            </w:r>
            <w:r w:rsidR="00085704">
              <w:rPr>
                <w:webHidden/>
              </w:rPr>
              <w:tab/>
            </w:r>
            <w:r w:rsidR="00085704">
              <w:rPr>
                <w:webHidden/>
              </w:rPr>
              <w:fldChar w:fldCharType="begin"/>
            </w:r>
            <w:r w:rsidR="00085704">
              <w:rPr>
                <w:webHidden/>
              </w:rPr>
              <w:instrText xml:space="preserve"> PAGEREF _Toc207270240 \h </w:instrText>
            </w:r>
            <w:r w:rsidR="00085704">
              <w:rPr>
                <w:webHidden/>
              </w:rPr>
            </w:r>
            <w:r w:rsidR="00085704">
              <w:rPr>
                <w:webHidden/>
              </w:rPr>
              <w:fldChar w:fldCharType="separate"/>
            </w:r>
            <w:r w:rsidR="00085704">
              <w:rPr>
                <w:webHidden/>
              </w:rPr>
              <w:t>2</w:t>
            </w:r>
            <w:r w:rsidR="00085704">
              <w:rPr>
                <w:webHidden/>
              </w:rPr>
              <w:fldChar w:fldCharType="end"/>
            </w:r>
          </w:hyperlink>
        </w:p>
        <w:p w14:paraId="6101161C" w14:textId="6D999777" w:rsidR="00085704" w:rsidRDefault="00085704">
          <w:pPr>
            <w:pStyle w:val="TOC1"/>
            <w:tabs>
              <w:tab w:val="right" w:leader="dot" w:pos="9350"/>
            </w:tabs>
          </w:pPr>
          <w:hyperlink w:anchor="_Toc207270241" w:history="1">
            <w:r w:rsidRPr="008837E5">
              <w:rPr>
                <w:rStyle w:val="Hyperlink"/>
                <w:b/>
                <w:bCs/>
              </w:rPr>
              <w:t>Mục lục</w:t>
            </w:r>
            <w:r>
              <w:rPr>
                <w:webHidden/>
              </w:rPr>
              <w:tab/>
            </w:r>
            <w:r>
              <w:rPr>
                <w:webHidden/>
              </w:rPr>
              <w:fldChar w:fldCharType="begin"/>
            </w:r>
            <w:r>
              <w:rPr>
                <w:webHidden/>
              </w:rPr>
              <w:instrText xml:space="preserve"> PAGEREF _Toc207270241 \h </w:instrText>
            </w:r>
            <w:r>
              <w:rPr>
                <w:webHidden/>
              </w:rPr>
            </w:r>
            <w:r>
              <w:rPr>
                <w:webHidden/>
              </w:rPr>
              <w:fldChar w:fldCharType="separate"/>
            </w:r>
            <w:r>
              <w:rPr>
                <w:webHidden/>
              </w:rPr>
              <w:t>3</w:t>
            </w:r>
            <w:r>
              <w:rPr>
                <w:webHidden/>
              </w:rPr>
              <w:fldChar w:fldCharType="end"/>
            </w:r>
          </w:hyperlink>
        </w:p>
        <w:p w14:paraId="01BA27E9" w14:textId="1F7DD810" w:rsidR="00085704" w:rsidRDefault="00085704">
          <w:pPr>
            <w:pStyle w:val="TOC1"/>
            <w:tabs>
              <w:tab w:val="right" w:leader="dot" w:pos="9350"/>
            </w:tabs>
          </w:pPr>
          <w:hyperlink w:anchor="_Toc207270242" w:history="1">
            <w:r w:rsidRPr="008837E5">
              <w:rPr>
                <w:rStyle w:val="Hyperlink"/>
                <w:b/>
                <w:bCs/>
              </w:rPr>
              <w:t>1. Giới thiệu</w:t>
            </w:r>
            <w:r>
              <w:rPr>
                <w:webHidden/>
              </w:rPr>
              <w:tab/>
            </w:r>
            <w:r>
              <w:rPr>
                <w:webHidden/>
              </w:rPr>
              <w:fldChar w:fldCharType="begin"/>
            </w:r>
            <w:r>
              <w:rPr>
                <w:webHidden/>
              </w:rPr>
              <w:instrText xml:space="preserve"> PAGEREF _Toc207270242 \h </w:instrText>
            </w:r>
            <w:r>
              <w:rPr>
                <w:webHidden/>
              </w:rPr>
            </w:r>
            <w:r>
              <w:rPr>
                <w:webHidden/>
              </w:rPr>
              <w:fldChar w:fldCharType="separate"/>
            </w:r>
            <w:r>
              <w:rPr>
                <w:webHidden/>
              </w:rPr>
              <w:t>5</w:t>
            </w:r>
            <w:r>
              <w:rPr>
                <w:webHidden/>
              </w:rPr>
              <w:fldChar w:fldCharType="end"/>
            </w:r>
          </w:hyperlink>
        </w:p>
        <w:p w14:paraId="5D99D329" w14:textId="7998DE25" w:rsidR="00085704" w:rsidRDefault="00085704">
          <w:pPr>
            <w:pStyle w:val="TOC2"/>
            <w:tabs>
              <w:tab w:val="right" w:leader="dot" w:pos="9350"/>
            </w:tabs>
          </w:pPr>
          <w:hyperlink w:anchor="_Toc207270243" w:history="1">
            <w:r w:rsidRPr="008837E5">
              <w:rPr>
                <w:rStyle w:val="Hyperlink"/>
                <w:b/>
                <w:bCs/>
              </w:rPr>
              <w:t>1.1 Tài liệu liên quan</w:t>
            </w:r>
            <w:r>
              <w:rPr>
                <w:webHidden/>
              </w:rPr>
              <w:tab/>
            </w:r>
            <w:r>
              <w:rPr>
                <w:webHidden/>
              </w:rPr>
              <w:fldChar w:fldCharType="begin"/>
            </w:r>
            <w:r>
              <w:rPr>
                <w:webHidden/>
              </w:rPr>
              <w:instrText xml:space="preserve"> PAGEREF _Toc207270243 \h </w:instrText>
            </w:r>
            <w:r>
              <w:rPr>
                <w:webHidden/>
              </w:rPr>
            </w:r>
            <w:r>
              <w:rPr>
                <w:webHidden/>
              </w:rPr>
              <w:fldChar w:fldCharType="separate"/>
            </w:r>
            <w:r>
              <w:rPr>
                <w:webHidden/>
              </w:rPr>
              <w:t>5</w:t>
            </w:r>
            <w:r>
              <w:rPr>
                <w:webHidden/>
              </w:rPr>
              <w:fldChar w:fldCharType="end"/>
            </w:r>
          </w:hyperlink>
        </w:p>
        <w:p w14:paraId="7146AA9B" w14:textId="25D296E6" w:rsidR="00085704" w:rsidRDefault="00085704">
          <w:pPr>
            <w:pStyle w:val="TOC2"/>
            <w:tabs>
              <w:tab w:val="right" w:leader="dot" w:pos="9350"/>
            </w:tabs>
          </w:pPr>
          <w:hyperlink w:anchor="_Toc207270244" w:history="1">
            <w:r w:rsidRPr="008837E5">
              <w:rPr>
                <w:rStyle w:val="Hyperlink"/>
                <w:b/>
                <w:bCs/>
              </w:rPr>
              <w:t>1.2 Thông số kỹ thuật chính</w:t>
            </w:r>
            <w:r>
              <w:rPr>
                <w:webHidden/>
              </w:rPr>
              <w:tab/>
            </w:r>
            <w:r>
              <w:rPr>
                <w:webHidden/>
              </w:rPr>
              <w:fldChar w:fldCharType="begin"/>
            </w:r>
            <w:r>
              <w:rPr>
                <w:webHidden/>
              </w:rPr>
              <w:instrText xml:space="preserve"> PAGEREF _Toc207270244 \h </w:instrText>
            </w:r>
            <w:r>
              <w:rPr>
                <w:webHidden/>
              </w:rPr>
            </w:r>
            <w:r>
              <w:rPr>
                <w:webHidden/>
              </w:rPr>
              <w:fldChar w:fldCharType="separate"/>
            </w:r>
            <w:r>
              <w:rPr>
                <w:webHidden/>
              </w:rPr>
              <w:t>5</w:t>
            </w:r>
            <w:r>
              <w:rPr>
                <w:webHidden/>
              </w:rPr>
              <w:fldChar w:fldCharType="end"/>
            </w:r>
          </w:hyperlink>
        </w:p>
        <w:p w14:paraId="3F0BDD91" w14:textId="12DBD03C" w:rsidR="00085704" w:rsidRDefault="00085704">
          <w:pPr>
            <w:pStyle w:val="TOC1"/>
            <w:tabs>
              <w:tab w:val="right" w:leader="dot" w:pos="9350"/>
            </w:tabs>
          </w:pPr>
          <w:hyperlink w:anchor="_Toc207270245" w:history="1">
            <w:r w:rsidRPr="008837E5">
              <w:rPr>
                <w:rStyle w:val="Hyperlink"/>
                <w:b/>
                <w:bCs/>
              </w:rPr>
              <w:t>2. Tổng quan về FPGA</w:t>
            </w:r>
            <w:r>
              <w:rPr>
                <w:webHidden/>
              </w:rPr>
              <w:tab/>
            </w:r>
            <w:r>
              <w:rPr>
                <w:webHidden/>
              </w:rPr>
              <w:fldChar w:fldCharType="begin"/>
            </w:r>
            <w:r>
              <w:rPr>
                <w:webHidden/>
              </w:rPr>
              <w:instrText xml:space="preserve"> PAGEREF _Toc207270245 \h </w:instrText>
            </w:r>
            <w:r>
              <w:rPr>
                <w:webHidden/>
              </w:rPr>
            </w:r>
            <w:r>
              <w:rPr>
                <w:webHidden/>
              </w:rPr>
              <w:fldChar w:fldCharType="separate"/>
            </w:r>
            <w:r>
              <w:rPr>
                <w:webHidden/>
              </w:rPr>
              <w:t>6</w:t>
            </w:r>
            <w:r>
              <w:rPr>
                <w:webHidden/>
              </w:rPr>
              <w:fldChar w:fldCharType="end"/>
            </w:r>
          </w:hyperlink>
        </w:p>
        <w:p w14:paraId="453FD4D3" w14:textId="7103307F" w:rsidR="00085704" w:rsidRDefault="00085704">
          <w:pPr>
            <w:pStyle w:val="TOC2"/>
            <w:tabs>
              <w:tab w:val="right" w:leader="dot" w:pos="9350"/>
            </w:tabs>
          </w:pPr>
          <w:hyperlink w:anchor="_Toc207270246" w:history="1">
            <w:r w:rsidRPr="008837E5">
              <w:rPr>
                <w:rStyle w:val="Hyperlink"/>
                <w:b/>
                <w:bCs/>
              </w:rPr>
              <w:t>2.1 Sơ đồ cấu hình hệ thống</w:t>
            </w:r>
            <w:r>
              <w:rPr>
                <w:webHidden/>
              </w:rPr>
              <w:tab/>
            </w:r>
            <w:r>
              <w:rPr>
                <w:webHidden/>
              </w:rPr>
              <w:fldChar w:fldCharType="begin"/>
            </w:r>
            <w:r>
              <w:rPr>
                <w:webHidden/>
              </w:rPr>
              <w:instrText xml:space="preserve"> PAGEREF _Toc207270246 \h </w:instrText>
            </w:r>
            <w:r>
              <w:rPr>
                <w:webHidden/>
              </w:rPr>
            </w:r>
            <w:r>
              <w:rPr>
                <w:webHidden/>
              </w:rPr>
              <w:fldChar w:fldCharType="separate"/>
            </w:r>
            <w:r>
              <w:rPr>
                <w:webHidden/>
              </w:rPr>
              <w:t>6</w:t>
            </w:r>
            <w:r>
              <w:rPr>
                <w:webHidden/>
              </w:rPr>
              <w:fldChar w:fldCharType="end"/>
            </w:r>
          </w:hyperlink>
        </w:p>
        <w:p w14:paraId="3CD471A1" w14:textId="1ACC8B27" w:rsidR="00085704" w:rsidRDefault="00085704">
          <w:pPr>
            <w:pStyle w:val="TOC2"/>
            <w:tabs>
              <w:tab w:val="right" w:leader="dot" w:pos="9350"/>
            </w:tabs>
          </w:pPr>
          <w:hyperlink w:anchor="_Toc207270247" w:history="1">
            <w:r w:rsidRPr="008837E5">
              <w:rPr>
                <w:rStyle w:val="Hyperlink"/>
                <w:b/>
                <w:bCs/>
              </w:rPr>
              <w:t>2.2 Tóm tắt chức năng</w:t>
            </w:r>
            <w:r>
              <w:rPr>
                <w:webHidden/>
              </w:rPr>
              <w:tab/>
            </w:r>
            <w:r>
              <w:rPr>
                <w:webHidden/>
              </w:rPr>
              <w:fldChar w:fldCharType="begin"/>
            </w:r>
            <w:r>
              <w:rPr>
                <w:webHidden/>
              </w:rPr>
              <w:instrText xml:space="preserve"> PAGEREF _Toc207270247 \h </w:instrText>
            </w:r>
            <w:r>
              <w:rPr>
                <w:webHidden/>
              </w:rPr>
            </w:r>
            <w:r>
              <w:rPr>
                <w:webHidden/>
              </w:rPr>
              <w:fldChar w:fldCharType="separate"/>
            </w:r>
            <w:r>
              <w:rPr>
                <w:webHidden/>
              </w:rPr>
              <w:t>7</w:t>
            </w:r>
            <w:r>
              <w:rPr>
                <w:webHidden/>
              </w:rPr>
              <w:fldChar w:fldCharType="end"/>
            </w:r>
          </w:hyperlink>
        </w:p>
        <w:p w14:paraId="3D17F233" w14:textId="735D51E1" w:rsidR="00085704" w:rsidRDefault="00085704">
          <w:pPr>
            <w:pStyle w:val="TOC2"/>
            <w:tabs>
              <w:tab w:val="right" w:leader="dot" w:pos="9350"/>
            </w:tabs>
          </w:pPr>
          <w:hyperlink w:anchor="_Toc207270248" w:history="1">
            <w:r w:rsidRPr="008837E5">
              <w:rPr>
                <w:rStyle w:val="Hyperlink"/>
                <w:b/>
                <w:bCs/>
              </w:rPr>
              <w:t>2.3 Danh sách cổng bên ngoài</w:t>
            </w:r>
            <w:r>
              <w:rPr>
                <w:webHidden/>
              </w:rPr>
              <w:tab/>
            </w:r>
            <w:r>
              <w:rPr>
                <w:webHidden/>
              </w:rPr>
              <w:fldChar w:fldCharType="begin"/>
            </w:r>
            <w:r>
              <w:rPr>
                <w:webHidden/>
              </w:rPr>
              <w:instrText xml:space="preserve"> PAGEREF _Toc207270248 \h </w:instrText>
            </w:r>
            <w:r>
              <w:rPr>
                <w:webHidden/>
              </w:rPr>
            </w:r>
            <w:r>
              <w:rPr>
                <w:webHidden/>
              </w:rPr>
              <w:fldChar w:fldCharType="separate"/>
            </w:r>
            <w:r>
              <w:rPr>
                <w:webHidden/>
              </w:rPr>
              <w:t>8</w:t>
            </w:r>
            <w:r>
              <w:rPr>
                <w:webHidden/>
              </w:rPr>
              <w:fldChar w:fldCharType="end"/>
            </w:r>
          </w:hyperlink>
        </w:p>
        <w:p w14:paraId="5AB357A8" w14:textId="4FB60222" w:rsidR="00085704" w:rsidRDefault="00085704">
          <w:pPr>
            <w:pStyle w:val="TOC2"/>
            <w:tabs>
              <w:tab w:val="right" w:leader="dot" w:pos="9350"/>
            </w:tabs>
          </w:pPr>
          <w:hyperlink w:anchor="_Toc207270249" w:history="1">
            <w:r w:rsidRPr="008837E5">
              <w:rPr>
                <w:rStyle w:val="Hyperlink"/>
                <w:b/>
                <w:bCs/>
              </w:rPr>
              <w:t>2.4 Cấu trúc Module</w:t>
            </w:r>
            <w:r>
              <w:rPr>
                <w:webHidden/>
              </w:rPr>
              <w:tab/>
            </w:r>
            <w:r>
              <w:rPr>
                <w:webHidden/>
              </w:rPr>
              <w:fldChar w:fldCharType="begin"/>
            </w:r>
            <w:r>
              <w:rPr>
                <w:webHidden/>
              </w:rPr>
              <w:instrText xml:space="preserve"> PAGEREF _Toc207270249 \h </w:instrText>
            </w:r>
            <w:r>
              <w:rPr>
                <w:webHidden/>
              </w:rPr>
            </w:r>
            <w:r>
              <w:rPr>
                <w:webHidden/>
              </w:rPr>
              <w:fldChar w:fldCharType="separate"/>
            </w:r>
            <w:r>
              <w:rPr>
                <w:webHidden/>
              </w:rPr>
              <w:t>10</w:t>
            </w:r>
            <w:r>
              <w:rPr>
                <w:webHidden/>
              </w:rPr>
              <w:fldChar w:fldCharType="end"/>
            </w:r>
          </w:hyperlink>
        </w:p>
        <w:p w14:paraId="2D36ACA9" w14:textId="0BF55BD9" w:rsidR="00085704" w:rsidRDefault="00085704">
          <w:pPr>
            <w:pStyle w:val="TOC2"/>
            <w:tabs>
              <w:tab w:val="right" w:leader="dot" w:pos="9350"/>
            </w:tabs>
          </w:pPr>
          <w:hyperlink w:anchor="_Toc207270250" w:history="1">
            <w:r w:rsidRPr="008837E5">
              <w:rPr>
                <w:rStyle w:val="Hyperlink"/>
                <w:b/>
                <w:bCs/>
              </w:rPr>
              <w:t>2.5 Reset và sơ đồ hệ thống đồng bộ</w:t>
            </w:r>
            <w:r>
              <w:rPr>
                <w:webHidden/>
              </w:rPr>
              <w:tab/>
            </w:r>
            <w:r>
              <w:rPr>
                <w:webHidden/>
              </w:rPr>
              <w:fldChar w:fldCharType="begin"/>
            </w:r>
            <w:r>
              <w:rPr>
                <w:webHidden/>
              </w:rPr>
              <w:instrText xml:space="preserve"> PAGEREF _Toc207270250 \h </w:instrText>
            </w:r>
            <w:r>
              <w:rPr>
                <w:webHidden/>
              </w:rPr>
            </w:r>
            <w:r>
              <w:rPr>
                <w:webHidden/>
              </w:rPr>
              <w:fldChar w:fldCharType="separate"/>
            </w:r>
            <w:r>
              <w:rPr>
                <w:webHidden/>
              </w:rPr>
              <w:t>10</w:t>
            </w:r>
            <w:r>
              <w:rPr>
                <w:webHidden/>
              </w:rPr>
              <w:fldChar w:fldCharType="end"/>
            </w:r>
          </w:hyperlink>
        </w:p>
        <w:p w14:paraId="258AA710" w14:textId="20F3AD7B" w:rsidR="00085704" w:rsidRDefault="00085704">
          <w:pPr>
            <w:pStyle w:val="TOC2"/>
            <w:tabs>
              <w:tab w:val="right" w:leader="dot" w:pos="9350"/>
            </w:tabs>
          </w:pPr>
          <w:hyperlink w:anchor="_Toc207270251" w:history="1">
            <w:r w:rsidRPr="008837E5">
              <w:rPr>
                <w:rStyle w:val="Hyperlink"/>
                <w:b/>
                <w:bCs/>
              </w:rPr>
              <w:t>2.6 Quy mô thiết kế</w:t>
            </w:r>
            <w:r>
              <w:rPr>
                <w:webHidden/>
              </w:rPr>
              <w:tab/>
            </w:r>
            <w:r>
              <w:rPr>
                <w:webHidden/>
              </w:rPr>
              <w:fldChar w:fldCharType="begin"/>
            </w:r>
            <w:r>
              <w:rPr>
                <w:webHidden/>
              </w:rPr>
              <w:instrText xml:space="preserve"> PAGEREF _Toc207270251 \h </w:instrText>
            </w:r>
            <w:r>
              <w:rPr>
                <w:webHidden/>
              </w:rPr>
            </w:r>
            <w:r>
              <w:rPr>
                <w:webHidden/>
              </w:rPr>
              <w:fldChar w:fldCharType="separate"/>
            </w:r>
            <w:r>
              <w:rPr>
                <w:webHidden/>
              </w:rPr>
              <w:t>10</w:t>
            </w:r>
            <w:r>
              <w:rPr>
                <w:webHidden/>
              </w:rPr>
              <w:fldChar w:fldCharType="end"/>
            </w:r>
          </w:hyperlink>
        </w:p>
        <w:p w14:paraId="5337D838" w14:textId="706E238D" w:rsidR="00085704" w:rsidRDefault="00085704">
          <w:pPr>
            <w:pStyle w:val="TOC2"/>
            <w:tabs>
              <w:tab w:val="right" w:leader="dot" w:pos="9350"/>
            </w:tabs>
          </w:pPr>
          <w:hyperlink w:anchor="_Toc207270252" w:history="1">
            <w:r w:rsidRPr="008837E5">
              <w:rPr>
                <w:rStyle w:val="Hyperlink"/>
                <w:b/>
                <w:bCs/>
              </w:rPr>
              <w:t>2.7 Năng lượng tiêu thụ</w:t>
            </w:r>
            <w:r>
              <w:rPr>
                <w:webHidden/>
              </w:rPr>
              <w:tab/>
            </w:r>
            <w:r>
              <w:rPr>
                <w:webHidden/>
              </w:rPr>
              <w:fldChar w:fldCharType="begin"/>
            </w:r>
            <w:r>
              <w:rPr>
                <w:webHidden/>
              </w:rPr>
              <w:instrText xml:space="preserve"> PAGEREF _Toc207270252 \h </w:instrText>
            </w:r>
            <w:r>
              <w:rPr>
                <w:webHidden/>
              </w:rPr>
            </w:r>
            <w:r>
              <w:rPr>
                <w:webHidden/>
              </w:rPr>
              <w:fldChar w:fldCharType="separate"/>
            </w:r>
            <w:r>
              <w:rPr>
                <w:webHidden/>
              </w:rPr>
              <w:t>11</w:t>
            </w:r>
            <w:r>
              <w:rPr>
                <w:webHidden/>
              </w:rPr>
              <w:fldChar w:fldCharType="end"/>
            </w:r>
          </w:hyperlink>
        </w:p>
        <w:p w14:paraId="206EBA28" w14:textId="393590BB" w:rsidR="00085704" w:rsidRDefault="00085704">
          <w:pPr>
            <w:pStyle w:val="TOC1"/>
            <w:tabs>
              <w:tab w:val="right" w:leader="dot" w:pos="9350"/>
            </w:tabs>
          </w:pPr>
          <w:hyperlink w:anchor="_Toc207270253" w:history="1">
            <w:r w:rsidRPr="008837E5">
              <w:rPr>
                <w:rStyle w:val="Hyperlink"/>
                <w:b/>
                <w:bCs/>
              </w:rPr>
              <w:t>3.  Debounce_Module</w:t>
            </w:r>
            <w:r>
              <w:rPr>
                <w:webHidden/>
              </w:rPr>
              <w:tab/>
            </w:r>
            <w:r>
              <w:rPr>
                <w:webHidden/>
              </w:rPr>
              <w:fldChar w:fldCharType="begin"/>
            </w:r>
            <w:r>
              <w:rPr>
                <w:webHidden/>
              </w:rPr>
              <w:instrText xml:space="preserve"> PAGEREF _Toc207270253 \h </w:instrText>
            </w:r>
            <w:r>
              <w:rPr>
                <w:webHidden/>
              </w:rPr>
            </w:r>
            <w:r>
              <w:rPr>
                <w:webHidden/>
              </w:rPr>
              <w:fldChar w:fldCharType="separate"/>
            </w:r>
            <w:r>
              <w:rPr>
                <w:webHidden/>
              </w:rPr>
              <w:t>12</w:t>
            </w:r>
            <w:r>
              <w:rPr>
                <w:webHidden/>
              </w:rPr>
              <w:fldChar w:fldCharType="end"/>
            </w:r>
          </w:hyperlink>
        </w:p>
        <w:p w14:paraId="52E853E4" w14:textId="6D8D525A" w:rsidR="00085704" w:rsidRDefault="00085704">
          <w:pPr>
            <w:pStyle w:val="TOC2"/>
            <w:tabs>
              <w:tab w:val="right" w:leader="dot" w:pos="9350"/>
            </w:tabs>
          </w:pPr>
          <w:hyperlink w:anchor="_Toc207270254" w:history="1">
            <w:r w:rsidRPr="008837E5">
              <w:rPr>
                <w:rStyle w:val="Hyperlink"/>
                <w:b/>
                <w:bCs/>
              </w:rPr>
              <w:t>3.1 Mô tả chi tiết chức năng</w:t>
            </w:r>
            <w:r>
              <w:rPr>
                <w:webHidden/>
              </w:rPr>
              <w:tab/>
            </w:r>
            <w:r>
              <w:rPr>
                <w:webHidden/>
              </w:rPr>
              <w:fldChar w:fldCharType="begin"/>
            </w:r>
            <w:r>
              <w:rPr>
                <w:webHidden/>
              </w:rPr>
              <w:instrText xml:space="preserve"> PAGEREF _Toc207270254 \h </w:instrText>
            </w:r>
            <w:r>
              <w:rPr>
                <w:webHidden/>
              </w:rPr>
            </w:r>
            <w:r>
              <w:rPr>
                <w:webHidden/>
              </w:rPr>
              <w:fldChar w:fldCharType="separate"/>
            </w:r>
            <w:r>
              <w:rPr>
                <w:webHidden/>
              </w:rPr>
              <w:t>12</w:t>
            </w:r>
            <w:r>
              <w:rPr>
                <w:webHidden/>
              </w:rPr>
              <w:fldChar w:fldCharType="end"/>
            </w:r>
          </w:hyperlink>
        </w:p>
        <w:p w14:paraId="35E736FB" w14:textId="69DB158B" w:rsidR="00085704" w:rsidRDefault="00085704">
          <w:pPr>
            <w:pStyle w:val="TOC2"/>
            <w:tabs>
              <w:tab w:val="right" w:leader="dot" w:pos="9350"/>
            </w:tabs>
          </w:pPr>
          <w:hyperlink w:anchor="_Toc207270255" w:history="1">
            <w:r w:rsidRPr="008837E5">
              <w:rPr>
                <w:rStyle w:val="Hyperlink"/>
                <w:b/>
                <w:bCs/>
              </w:rPr>
              <w:t>3.2 Danh sách cổng vào / ra</w:t>
            </w:r>
            <w:r>
              <w:rPr>
                <w:webHidden/>
              </w:rPr>
              <w:tab/>
            </w:r>
            <w:r>
              <w:rPr>
                <w:webHidden/>
              </w:rPr>
              <w:fldChar w:fldCharType="begin"/>
            </w:r>
            <w:r>
              <w:rPr>
                <w:webHidden/>
              </w:rPr>
              <w:instrText xml:space="preserve"> PAGEREF _Toc207270255 \h </w:instrText>
            </w:r>
            <w:r>
              <w:rPr>
                <w:webHidden/>
              </w:rPr>
            </w:r>
            <w:r>
              <w:rPr>
                <w:webHidden/>
              </w:rPr>
              <w:fldChar w:fldCharType="separate"/>
            </w:r>
            <w:r>
              <w:rPr>
                <w:webHidden/>
              </w:rPr>
              <w:t>12</w:t>
            </w:r>
            <w:r>
              <w:rPr>
                <w:webHidden/>
              </w:rPr>
              <w:fldChar w:fldCharType="end"/>
            </w:r>
          </w:hyperlink>
        </w:p>
        <w:p w14:paraId="02351D45" w14:textId="001560BC" w:rsidR="00085704" w:rsidRDefault="00085704">
          <w:pPr>
            <w:pStyle w:val="TOC2"/>
            <w:tabs>
              <w:tab w:val="right" w:leader="dot" w:pos="9350"/>
            </w:tabs>
          </w:pPr>
          <w:hyperlink w:anchor="_Toc207270256" w:history="1">
            <w:r w:rsidRPr="008837E5">
              <w:rPr>
                <w:rStyle w:val="Hyperlink"/>
                <w:b/>
                <w:bCs/>
              </w:rPr>
              <w:t>3.3 Biểu đồ thời gian</w:t>
            </w:r>
            <w:r>
              <w:rPr>
                <w:webHidden/>
              </w:rPr>
              <w:tab/>
            </w:r>
            <w:r>
              <w:rPr>
                <w:webHidden/>
              </w:rPr>
              <w:fldChar w:fldCharType="begin"/>
            </w:r>
            <w:r>
              <w:rPr>
                <w:webHidden/>
              </w:rPr>
              <w:instrText xml:space="preserve"> PAGEREF _Toc207270256 \h </w:instrText>
            </w:r>
            <w:r>
              <w:rPr>
                <w:webHidden/>
              </w:rPr>
            </w:r>
            <w:r>
              <w:rPr>
                <w:webHidden/>
              </w:rPr>
              <w:fldChar w:fldCharType="separate"/>
            </w:r>
            <w:r>
              <w:rPr>
                <w:webHidden/>
              </w:rPr>
              <w:t>12</w:t>
            </w:r>
            <w:r>
              <w:rPr>
                <w:webHidden/>
              </w:rPr>
              <w:fldChar w:fldCharType="end"/>
            </w:r>
          </w:hyperlink>
        </w:p>
        <w:p w14:paraId="4AB08AA0" w14:textId="7F8CE5B7" w:rsidR="00085704" w:rsidRDefault="00085704">
          <w:pPr>
            <w:pStyle w:val="TOC1"/>
            <w:tabs>
              <w:tab w:val="right" w:leader="dot" w:pos="9350"/>
            </w:tabs>
          </w:pPr>
          <w:hyperlink w:anchor="_Toc207270257" w:history="1">
            <w:r w:rsidRPr="008837E5">
              <w:rPr>
                <w:rStyle w:val="Hyperlink"/>
                <w:b/>
                <w:bCs/>
              </w:rPr>
              <w:t>4. BINARY_TO_BCD Module</w:t>
            </w:r>
            <w:r>
              <w:rPr>
                <w:webHidden/>
              </w:rPr>
              <w:tab/>
            </w:r>
            <w:r>
              <w:rPr>
                <w:webHidden/>
              </w:rPr>
              <w:fldChar w:fldCharType="begin"/>
            </w:r>
            <w:r>
              <w:rPr>
                <w:webHidden/>
              </w:rPr>
              <w:instrText xml:space="preserve"> PAGEREF _Toc207270257 \h </w:instrText>
            </w:r>
            <w:r>
              <w:rPr>
                <w:webHidden/>
              </w:rPr>
            </w:r>
            <w:r>
              <w:rPr>
                <w:webHidden/>
              </w:rPr>
              <w:fldChar w:fldCharType="separate"/>
            </w:r>
            <w:r>
              <w:rPr>
                <w:webHidden/>
              </w:rPr>
              <w:t>13</w:t>
            </w:r>
            <w:r>
              <w:rPr>
                <w:webHidden/>
              </w:rPr>
              <w:fldChar w:fldCharType="end"/>
            </w:r>
          </w:hyperlink>
        </w:p>
        <w:p w14:paraId="71C2FC8F" w14:textId="7F8EE8BC" w:rsidR="00085704" w:rsidRDefault="00085704">
          <w:pPr>
            <w:pStyle w:val="TOC2"/>
            <w:tabs>
              <w:tab w:val="right" w:leader="dot" w:pos="9350"/>
            </w:tabs>
          </w:pPr>
          <w:hyperlink w:anchor="_Toc207270258" w:history="1">
            <w:r w:rsidRPr="008837E5">
              <w:rPr>
                <w:rStyle w:val="Hyperlink"/>
                <w:b/>
                <w:bCs/>
              </w:rPr>
              <w:t>4.1 Mô tả chi tiết chức năng</w:t>
            </w:r>
            <w:r>
              <w:rPr>
                <w:webHidden/>
              </w:rPr>
              <w:tab/>
            </w:r>
            <w:r>
              <w:rPr>
                <w:webHidden/>
              </w:rPr>
              <w:fldChar w:fldCharType="begin"/>
            </w:r>
            <w:r>
              <w:rPr>
                <w:webHidden/>
              </w:rPr>
              <w:instrText xml:space="preserve"> PAGEREF _Toc207270258 \h </w:instrText>
            </w:r>
            <w:r>
              <w:rPr>
                <w:webHidden/>
              </w:rPr>
            </w:r>
            <w:r>
              <w:rPr>
                <w:webHidden/>
              </w:rPr>
              <w:fldChar w:fldCharType="separate"/>
            </w:r>
            <w:r>
              <w:rPr>
                <w:webHidden/>
              </w:rPr>
              <w:t>13</w:t>
            </w:r>
            <w:r>
              <w:rPr>
                <w:webHidden/>
              </w:rPr>
              <w:fldChar w:fldCharType="end"/>
            </w:r>
          </w:hyperlink>
        </w:p>
        <w:p w14:paraId="605FE206" w14:textId="52CEEA37" w:rsidR="00085704" w:rsidRDefault="00085704">
          <w:pPr>
            <w:pStyle w:val="TOC2"/>
            <w:tabs>
              <w:tab w:val="right" w:leader="dot" w:pos="9350"/>
            </w:tabs>
          </w:pPr>
          <w:hyperlink w:anchor="_Toc207270259" w:history="1">
            <w:r w:rsidRPr="008837E5">
              <w:rPr>
                <w:rStyle w:val="Hyperlink"/>
                <w:b/>
                <w:bCs/>
              </w:rPr>
              <w:t>4.2 Danh sách cổng vào / ra</w:t>
            </w:r>
            <w:r>
              <w:rPr>
                <w:webHidden/>
              </w:rPr>
              <w:tab/>
            </w:r>
            <w:r>
              <w:rPr>
                <w:webHidden/>
              </w:rPr>
              <w:fldChar w:fldCharType="begin"/>
            </w:r>
            <w:r>
              <w:rPr>
                <w:webHidden/>
              </w:rPr>
              <w:instrText xml:space="preserve"> PAGEREF _Toc207270259 \h </w:instrText>
            </w:r>
            <w:r>
              <w:rPr>
                <w:webHidden/>
              </w:rPr>
            </w:r>
            <w:r>
              <w:rPr>
                <w:webHidden/>
              </w:rPr>
              <w:fldChar w:fldCharType="separate"/>
            </w:r>
            <w:r>
              <w:rPr>
                <w:webHidden/>
              </w:rPr>
              <w:t>13</w:t>
            </w:r>
            <w:r>
              <w:rPr>
                <w:webHidden/>
              </w:rPr>
              <w:fldChar w:fldCharType="end"/>
            </w:r>
          </w:hyperlink>
        </w:p>
        <w:p w14:paraId="596EE58E" w14:textId="6F778A78" w:rsidR="00085704" w:rsidRDefault="00085704">
          <w:pPr>
            <w:pStyle w:val="TOC2"/>
            <w:tabs>
              <w:tab w:val="right" w:leader="dot" w:pos="9350"/>
            </w:tabs>
          </w:pPr>
          <w:hyperlink w:anchor="_Toc207270260" w:history="1">
            <w:r w:rsidRPr="008837E5">
              <w:rPr>
                <w:rStyle w:val="Hyperlink"/>
                <w:b/>
                <w:bCs/>
              </w:rPr>
              <w:t>4.3 Biểu đồ thời gian</w:t>
            </w:r>
            <w:r>
              <w:rPr>
                <w:webHidden/>
              </w:rPr>
              <w:tab/>
            </w:r>
            <w:r>
              <w:rPr>
                <w:webHidden/>
              </w:rPr>
              <w:fldChar w:fldCharType="begin"/>
            </w:r>
            <w:r>
              <w:rPr>
                <w:webHidden/>
              </w:rPr>
              <w:instrText xml:space="preserve"> PAGEREF _Toc207270260 \h </w:instrText>
            </w:r>
            <w:r>
              <w:rPr>
                <w:webHidden/>
              </w:rPr>
            </w:r>
            <w:r>
              <w:rPr>
                <w:webHidden/>
              </w:rPr>
              <w:fldChar w:fldCharType="separate"/>
            </w:r>
            <w:r>
              <w:rPr>
                <w:webHidden/>
              </w:rPr>
              <w:t>13</w:t>
            </w:r>
            <w:r>
              <w:rPr>
                <w:webHidden/>
              </w:rPr>
              <w:fldChar w:fldCharType="end"/>
            </w:r>
          </w:hyperlink>
        </w:p>
        <w:p w14:paraId="0E696F93" w14:textId="47D3EAA8" w:rsidR="00085704" w:rsidRDefault="00085704">
          <w:pPr>
            <w:pStyle w:val="TOC1"/>
            <w:tabs>
              <w:tab w:val="right" w:leader="dot" w:pos="9350"/>
            </w:tabs>
          </w:pPr>
          <w:hyperlink w:anchor="_Toc207270261" w:history="1">
            <w:r w:rsidRPr="008837E5">
              <w:rPr>
                <w:rStyle w:val="Hyperlink"/>
                <w:b/>
                <w:bCs/>
              </w:rPr>
              <w:t>5. SEVEN_SEG_CONVERTER MODULE</w:t>
            </w:r>
            <w:r>
              <w:rPr>
                <w:webHidden/>
              </w:rPr>
              <w:tab/>
            </w:r>
            <w:r>
              <w:rPr>
                <w:webHidden/>
              </w:rPr>
              <w:fldChar w:fldCharType="begin"/>
            </w:r>
            <w:r>
              <w:rPr>
                <w:webHidden/>
              </w:rPr>
              <w:instrText xml:space="preserve"> PAGEREF _Toc207270261 \h </w:instrText>
            </w:r>
            <w:r>
              <w:rPr>
                <w:webHidden/>
              </w:rPr>
            </w:r>
            <w:r>
              <w:rPr>
                <w:webHidden/>
              </w:rPr>
              <w:fldChar w:fldCharType="separate"/>
            </w:r>
            <w:r>
              <w:rPr>
                <w:webHidden/>
              </w:rPr>
              <w:t>14</w:t>
            </w:r>
            <w:r>
              <w:rPr>
                <w:webHidden/>
              </w:rPr>
              <w:fldChar w:fldCharType="end"/>
            </w:r>
          </w:hyperlink>
        </w:p>
        <w:p w14:paraId="7DEA1EF5" w14:textId="0AE4D1C0" w:rsidR="00085704" w:rsidRDefault="00085704">
          <w:pPr>
            <w:pStyle w:val="TOC2"/>
            <w:tabs>
              <w:tab w:val="right" w:leader="dot" w:pos="9350"/>
            </w:tabs>
          </w:pPr>
          <w:hyperlink w:anchor="_Toc207270262" w:history="1">
            <w:r w:rsidRPr="008837E5">
              <w:rPr>
                <w:rStyle w:val="Hyperlink"/>
                <w:b/>
                <w:bCs/>
              </w:rPr>
              <w:t>5.1 Mô tả chi tiết chức năng</w:t>
            </w:r>
            <w:r>
              <w:rPr>
                <w:webHidden/>
              </w:rPr>
              <w:tab/>
            </w:r>
            <w:r>
              <w:rPr>
                <w:webHidden/>
              </w:rPr>
              <w:fldChar w:fldCharType="begin"/>
            </w:r>
            <w:r>
              <w:rPr>
                <w:webHidden/>
              </w:rPr>
              <w:instrText xml:space="preserve"> PAGEREF _Toc207270262 \h </w:instrText>
            </w:r>
            <w:r>
              <w:rPr>
                <w:webHidden/>
              </w:rPr>
            </w:r>
            <w:r>
              <w:rPr>
                <w:webHidden/>
              </w:rPr>
              <w:fldChar w:fldCharType="separate"/>
            </w:r>
            <w:r>
              <w:rPr>
                <w:webHidden/>
              </w:rPr>
              <w:t>14</w:t>
            </w:r>
            <w:r>
              <w:rPr>
                <w:webHidden/>
              </w:rPr>
              <w:fldChar w:fldCharType="end"/>
            </w:r>
          </w:hyperlink>
        </w:p>
        <w:p w14:paraId="19B2A4ED" w14:textId="0B22FB7B" w:rsidR="00085704" w:rsidRDefault="00085704">
          <w:pPr>
            <w:pStyle w:val="TOC2"/>
            <w:tabs>
              <w:tab w:val="right" w:leader="dot" w:pos="9350"/>
            </w:tabs>
          </w:pPr>
          <w:hyperlink w:anchor="_Toc207270263" w:history="1">
            <w:r w:rsidRPr="008837E5">
              <w:rPr>
                <w:rStyle w:val="Hyperlink"/>
                <w:b/>
                <w:bCs/>
              </w:rPr>
              <w:t>5.2 Danh sách cổng vào / ra</w:t>
            </w:r>
            <w:r>
              <w:rPr>
                <w:webHidden/>
              </w:rPr>
              <w:tab/>
            </w:r>
            <w:r>
              <w:rPr>
                <w:webHidden/>
              </w:rPr>
              <w:fldChar w:fldCharType="begin"/>
            </w:r>
            <w:r>
              <w:rPr>
                <w:webHidden/>
              </w:rPr>
              <w:instrText xml:space="preserve"> PAGEREF _Toc207270263 \h </w:instrText>
            </w:r>
            <w:r>
              <w:rPr>
                <w:webHidden/>
              </w:rPr>
            </w:r>
            <w:r>
              <w:rPr>
                <w:webHidden/>
              </w:rPr>
              <w:fldChar w:fldCharType="separate"/>
            </w:r>
            <w:r>
              <w:rPr>
                <w:webHidden/>
              </w:rPr>
              <w:t>14</w:t>
            </w:r>
            <w:r>
              <w:rPr>
                <w:webHidden/>
              </w:rPr>
              <w:fldChar w:fldCharType="end"/>
            </w:r>
          </w:hyperlink>
        </w:p>
        <w:p w14:paraId="756DDEC1" w14:textId="6AA789E7" w:rsidR="00085704" w:rsidRDefault="00085704">
          <w:pPr>
            <w:pStyle w:val="TOC2"/>
            <w:tabs>
              <w:tab w:val="right" w:leader="dot" w:pos="9350"/>
            </w:tabs>
          </w:pPr>
          <w:hyperlink w:anchor="_Toc207270264" w:history="1">
            <w:r w:rsidRPr="008837E5">
              <w:rPr>
                <w:rStyle w:val="Hyperlink"/>
                <w:b/>
                <w:bCs/>
              </w:rPr>
              <w:t>5.3 Biểu đồ thời gian</w:t>
            </w:r>
            <w:r>
              <w:rPr>
                <w:webHidden/>
              </w:rPr>
              <w:tab/>
            </w:r>
            <w:r>
              <w:rPr>
                <w:webHidden/>
              </w:rPr>
              <w:fldChar w:fldCharType="begin"/>
            </w:r>
            <w:r>
              <w:rPr>
                <w:webHidden/>
              </w:rPr>
              <w:instrText xml:space="preserve"> PAGEREF _Toc207270264 \h </w:instrText>
            </w:r>
            <w:r>
              <w:rPr>
                <w:webHidden/>
              </w:rPr>
            </w:r>
            <w:r>
              <w:rPr>
                <w:webHidden/>
              </w:rPr>
              <w:fldChar w:fldCharType="separate"/>
            </w:r>
            <w:r>
              <w:rPr>
                <w:webHidden/>
              </w:rPr>
              <w:t>15</w:t>
            </w:r>
            <w:r>
              <w:rPr>
                <w:webHidden/>
              </w:rPr>
              <w:fldChar w:fldCharType="end"/>
            </w:r>
          </w:hyperlink>
        </w:p>
        <w:p w14:paraId="130776F8" w14:textId="2D347F78" w:rsidR="00085704" w:rsidRDefault="00085704">
          <w:pPr>
            <w:pStyle w:val="TOC1"/>
            <w:tabs>
              <w:tab w:val="right" w:leader="dot" w:pos="9350"/>
            </w:tabs>
          </w:pPr>
          <w:hyperlink w:anchor="_Toc207270265" w:history="1">
            <w:r w:rsidRPr="008837E5">
              <w:rPr>
                <w:rStyle w:val="Hyperlink"/>
                <w:b/>
                <w:bCs/>
              </w:rPr>
              <w:t>6. SEVEN_SEG_CONTROLLER MODULE</w:t>
            </w:r>
            <w:r>
              <w:rPr>
                <w:webHidden/>
              </w:rPr>
              <w:tab/>
            </w:r>
            <w:r>
              <w:rPr>
                <w:webHidden/>
              </w:rPr>
              <w:fldChar w:fldCharType="begin"/>
            </w:r>
            <w:r>
              <w:rPr>
                <w:webHidden/>
              </w:rPr>
              <w:instrText xml:space="preserve"> PAGEREF _Toc207270265 \h </w:instrText>
            </w:r>
            <w:r>
              <w:rPr>
                <w:webHidden/>
              </w:rPr>
            </w:r>
            <w:r>
              <w:rPr>
                <w:webHidden/>
              </w:rPr>
              <w:fldChar w:fldCharType="separate"/>
            </w:r>
            <w:r>
              <w:rPr>
                <w:webHidden/>
              </w:rPr>
              <w:t>15</w:t>
            </w:r>
            <w:r>
              <w:rPr>
                <w:webHidden/>
              </w:rPr>
              <w:fldChar w:fldCharType="end"/>
            </w:r>
          </w:hyperlink>
        </w:p>
        <w:p w14:paraId="206BCE74" w14:textId="04EA658D" w:rsidR="00085704" w:rsidRDefault="00085704">
          <w:pPr>
            <w:pStyle w:val="TOC2"/>
            <w:tabs>
              <w:tab w:val="right" w:leader="dot" w:pos="9350"/>
            </w:tabs>
          </w:pPr>
          <w:hyperlink w:anchor="_Toc207270266" w:history="1">
            <w:r w:rsidRPr="008837E5">
              <w:rPr>
                <w:rStyle w:val="Hyperlink"/>
                <w:b/>
                <w:bCs/>
              </w:rPr>
              <w:t>6.1 Mô tả chi tiết chức năng</w:t>
            </w:r>
            <w:r>
              <w:rPr>
                <w:webHidden/>
              </w:rPr>
              <w:tab/>
            </w:r>
            <w:r>
              <w:rPr>
                <w:webHidden/>
              </w:rPr>
              <w:fldChar w:fldCharType="begin"/>
            </w:r>
            <w:r>
              <w:rPr>
                <w:webHidden/>
              </w:rPr>
              <w:instrText xml:space="preserve"> PAGEREF _Toc207270266 \h </w:instrText>
            </w:r>
            <w:r>
              <w:rPr>
                <w:webHidden/>
              </w:rPr>
            </w:r>
            <w:r>
              <w:rPr>
                <w:webHidden/>
              </w:rPr>
              <w:fldChar w:fldCharType="separate"/>
            </w:r>
            <w:r>
              <w:rPr>
                <w:webHidden/>
              </w:rPr>
              <w:t>15</w:t>
            </w:r>
            <w:r>
              <w:rPr>
                <w:webHidden/>
              </w:rPr>
              <w:fldChar w:fldCharType="end"/>
            </w:r>
          </w:hyperlink>
        </w:p>
        <w:p w14:paraId="62DC011E" w14:textId="3E50638A" w:rsidR="00085704" w:rsidRDefault="00085704">
          <w:pPr>
            <w:pStyle w:val="TOC2"/>
            <w:tabs>
              <w:tab w:val="right" w:leader="dot" w:pos="9350"/>
            </w:tabs>
          </w:pPr>
          <w:hyperlink w:anchor="_Toc207270267" w:history="1">
            <w:r w:rsidRPr="008837E5">
              <w:rPr>
                <w:rStyle w:val="Hyperlink"/>
                <w:b/>
                <w:bCs/>
              </w:rPr>
              <w:t>6.2 Cơ chế quét LED và cơ chế PWM để điều chỉnh độ sáng</w:t>
            </w:r>
            <w:r>
              <w:rPr>
                <w:webHidden/>
              </w:rPr>
              <w:tab/>
            </w:r>
            <w:r>
              <w:rPr>
                <w:webHidden/>
              </w:rPr>
              <w:fldChar w:fldCharType="begin"/>
            </w:r>
            <w:r>
              <w:rPr>
                <w:webHidden/>
              </w:rPr>
              <w:instrText xml:space="preserve"> PAGEREF _Toc207270267 \h </w:instrText>
            </w:r>
            <w:r>
              <w:rPr>
                <w:webHidden/>
              </w:rPr>
            </w:r>
            <w:r>
              <w:rPr>
                <w:webHidden/>
              </w:rPr>
              <w:fldChar w:fldCharType="separate"/>
            </w:r>
            <w:r>
              <w:rPr>
                <w:webHidden/>
              </w:rPr>
              <w:t>15</w:t>
            </w:r>
            <w:r>
              <w:rPr>
                <w:webHidden/>
              </w:rPr>
              <w:fldChar w:fldCharType="end"/>
            </w:r>
          </w:hyperlink>
        </w:p>
        <w:p w14:paraId="2D23D8F5" w14:textId="10A52A67" w:rsidR="00085704" w:rsidRDefault="00085704">
          <w:pPr>
            <w:pStyle w:val="TOC3"/>
            <w:tabs>
              <w:tab w:val="right" w:leader="dot" w:pos="9350"/>
            </w:tabs>
          </w:pPr>
          <w:hyperlink w:anchor="_Toc207270268" w:history="1">
            <w:r w:rsidRPr="008837E5">
              <w:rPr>
                <w:rStyle w:val="Hyperlink"/>
                <w:b/>
                <w:bCs/>
              </w:rPr>
              <w:t>6.2.1 Quét LED</w:t>
            </w:r>
            <w:r>
              <w:rPr>
                <w:webHidden/>
              </w:rPr>
              <w:tab/>
            </w:r>
            <w:r>
              <w:rPr>
                <w:webHidden/>
              </w:rPr>
              <w:fldChar w:fldCharType="begin"/>
            </w:r>
            <w:r>
              <w:rPr>
                <w:webHidden/>
              </w:rPr>
              <w:instrText xml:space="preserve"> PAGEREF _Toc207270268 \h </w:instrText>
            </w:r>
            <w:r>
              <w:rPr>
                <w:webHidden/>
              </w:rPr>
            </w:r>
            <w:r>
              <w:rPr>
                <w:webHidden/>
              </w:rPr>
              <w:fldChar w:fldCharType="separate"/>
            </w:r>
            <w:r>
              <w:rPr>
                <w:webHidden/>
              </w:rPr>
              <w:t>15</w:t>
            </w:r>
            <w:r>
              <w:rPr>
                <w:webHidden/>
              </w:rPr>
              <w:fldChar w:fldCharType="end"/>
            </w:r>
          </w:hyperlink>
        </w:p>
        <w:p w14:paraId="5346E88C" w14:textId="7BC138BA" w:rsidR="00085704" w:rsidRDefault="00085704">
          <w:pPr>
            <w:pStyle w:val="TOC3"/>
            <w:tabs>
              <w:tab w:val="right" w:leader="dot" w:pos="9350"/>
            </w:tabs>
          </w:pPr>
          <w:hyperlink w:anchor="_Toc207270269" w:history="1">
            <w:r w:rsidRPr="008837E5">
              <w:rPr>
                <w:rStyle w:val="Hyperlink"/>
                <w:b/>
                <w:bCs/>
              </w:rPr>
              <w:t>6.2.2 Điều chỉnh độ sáng với PWM</w:t>
            </w:r>
            <w:r>
              <w:rPr>
                <w:webHidden/>
              </w:rPr>
              <w:tab/>
            </w:r>
            <w:r>
              <w:rPr>
                <w:webHidden/>
              </w:rPr>
              <w:fldChar w:fldCharType="begin"/>
            </w:r>
            <w:r>
              <w:rPr>
                <w:webHidden/>
              </w:rPr>
              <w:instrText xml:space="preserve"> PAGEREF _Toc207270269 \h </w:instrText>
            </w:r>
            <w:r>
              <w:rPr>
                <w:webHidden/>
              </w:rPr>
            </w:r>
            <w:r>
              <w:rPr>
                <w:webHidden/>
              </w:rPr>
              <w:fldChar w:fldCharType="separate"/>
            </w:r>
            <w:r>
              <w:rPr>
                <w:webHidden/>
              </w:rPr>
              <w:t>16</w:t>
            </w:r>
            <w:r>
              <w:rPr>
                <w:webHidden/>
              </w:rPr>
              <w:fldChar w:fldCharType="end"/>
            </w:r>
          </w:hyperlink>
        </w:p>
        <w:p w14:paraId="62542FE1" w14:textId="22EE1B78" w:rsidR="00085704" w:rsidRDefault="00085704">
          <w:pPr>
            <w:pStyle w:val="TOC2"/>
            <w:tabs>
              <w:tab w:val="right" w:leader="dot" w:pos="9350"/>
            </w:tabs>
          </w:pPr>
          <w:hyperlink w:anchor="_Toc207270270" w:history="1">
            <w:r w:rsidRPr="008837E5">
              <w:rPr>
                <w:rStyle w:val="Hyperlink"/>
                <w:b/>
                <w:bCs/>
              </w:rPr>
              <w:t>6.3 Danh sách cổng vào / ra</w:t>
            </w:r>
            <w:r>
              <w:rPr>
                <w:webHidden/>
              </w:rPr>
              <w:tab/>
            </w:r>
            <w:r>
              <w:rPr>
                <w:webHidden/>
              </w:rPr>
              <w:fldChar w:fldCharType="begin"/>
            </w:r>
            <w:r>
              <w:rPr>
                <w:webHidden/>
              </w:rPr>
              <w:instrText xml:space="preserve"> PAGEREF _Toc207270270 \h </w:instrText>
            </w:r>
            <w:r>
              <w:rPr>
                <w:webHidden/>
              </w:rPr>
            </w:r>
            <w:r>
              <w:rPr>
                <w:webHidden/>
              </w:rPr>
              <w:fldChar w:fldCharType="separate"/>
            </w:r>
            <w:r>
              <w:rPr>
                <w:webHidden/>
              </w:rPr>
              <w:t>17</w:t>
            </w:r>
            <w:r>
              <w:rPr>
                <w:webHidden/>
              </w:rPr>
              <w:fldChar w:fldCharType="end"/>
            </w:r>
          </w:hyperlink>
        </w:p>
        <w:p w14:paraId="52BDAF97" w14:textId="628F41FD" w:rsidR="00085704" w:rsidRDefault="00085704">
          <w:pPr>
            <w:pStyle w:val="TOC2"/>
            <w:tabs>
              <w:tab w:val="right" w:leader="dot" w:pos="9350"/>
            </w:tabs>
          </w:pPr>
          <w:hyperlink w:anchor="_Toc207270271" w:history="1">
            <w:r w:rsidRPr="008837E5">
              <w:rPr>
                <w:rStyle w:val="Hyperlink"/>
                <w:b/>
                <w:bCs/>
              </w:rPr>
              <w:t>6.4 Testbench</w:t>
            </w:r>
            <w:r>
              <w:rPr>
                <w:webHidden/>
              </w:rPr>
              <w:tab/>
            </w:r>
            <w:r>
              <w:rPr>
                <w:webHidden/>
              </w:rPr>
              <w:fldChar w:fldCharType="begin"/>
            </w:r>
            <w:r>
              <w:rPr>
                <w:webHidden/>
              </w:rPr>
              <w:instrText xml:space="preserve"> PAGEREF _Toc207270271 \h </w:instrText>
            </w:r>
            <w:r>
              <w:rPr>
                <w:webHidden/>
              </w:rPr>
            </w:r>
            <w:r>
              <w:rPr>
                <w:webHidden/>
              </w:rPr>
              <w:fldChar w:fldCharType="separate"/>
            </w:r>
            <w:r>
              <w:rPr>
                <w:webHidden/>
              </w:rPr>
              <w:t>17</w:t>
            </w:r>
            <w:r>
              <w:rPr>
                <w:webHidden/>
              </w:rPr>
              <w:fldChar w:fldCharType="end"/>
            </w:r>
          </w:hyperlink>
        </w:p>
        <w:p w14:paraId="5206206D" w14:textId="2D593103" w:rsidR="00085704" w:rsidRDefault="00085704">
          <w:pPr>
            <w:pStyle w:val="TOC1"/>
            <w:tabs>
              <w:tab w:val="right" w:leader="dot" w:pos="9350"/>
            </w:tabs>
          </w:pPr>
          <w:hyperlink w:anchor="_Toc207270272" w:history="1">
            <w:r w:rsidRPr="008837E5">
              <w:rPr>
                <w:rStyle w:val="Hyperlink"/>
                <w:b/>
                <w:bCs/>
              </w:rPr>
              <w:t>7. BCD_TO_LED_7_SEG_TOP MODULE</w:t>
            </w:r>
            <w:r>
              <w:rPr>
                <w:webHidden/>
              </w:rPr>
              <w:tab/>
            </w:r>
            <w:r>
              <w:rPr>
                <w:webHidden/>
              </w:rPr>
              <w:fldChar w:fldCharType="begin"/>
            </w:r>
            <w:r>
              <w:rPr>
                <w:webHidden/>
              </w:rPr>
              <w:instrText xml:space="preserve"> PAGEREF _Toc207270272 \h </w:instrText>
            </w:r>
            <w:r>
              <w:rPr>
                <w:webHidden/>
              </w:rPr>
            </w:r>
            <w:r>
              <w:rPr>
                <w:webHidden/>
              </w:rPr>
              <w:fldChar w:fldCharType="separate"/>
            </w:r>
            <w:r>
              <w:rPr>
                <w:webHidden/>
              </w:rPr>
              <w:t>18</w:t>
            </w:r>
            <w:r>
              <w:rPr>
                <w:webHidden/>
              </w:rPr>
              <w:fldChar w:fldCharType="end"/>
            </w:r>
          </w:hyperlink>
        </w:p>
        <w:p w14:paraId="5016D701" w14:textId="6BFD2B92" w:rsidR="00085704" w:rsidRDefault="00085704">
          <w:pPr>
            <w:pStyle w:val="TOC2"/>
            <w:tabs>
              <w:tab w:val="right" w:leader="dot" w:pos="9350"/>
            </w:tabs>
          </w:pPr>
          <w:hyperlink w:anchor="_Toc207270273" w:history="1">
            <w:r w:rsidRPr="008837E5">
              <w:rPr>
                <w:rStyle w:val="Hyperlink"/>
                <w:b/>
                <w:bCs/>
              </w:rPr>
              <w:t>7.1 Mô tả chi tiết chức năng</w:t>
            </w:r>
            <w:r>
              <w:rPr>
                <w:webHidden/>
              </w:rPr>
              <w:tab/>
            </w:r>
            <w:r>
              <w:rPr>
                <w:webHidden/>
              </w:rPr>
              <w:fldChar w:fldCharType="begin"/>
            </w:r>
            <w:r>
              <w:rPr>
                <w:webHidden/>
              </w:rPr>
              <w:instrText xml:space="preserve"> PAGEREF _Toc207270273 \h </w:instrText>
            </w:r>
            <w:r>
              <w:rPr>
                <w:webHidden/>
              </w:rPr>
            </w:r>
            <w:r>
              <w:rPr>
                <w:webHidden/>
              </w:rPr>
              <w:fldChar w:fldCharType="separate"/>
            </w:r>
            <w:r>
              <w:rPr>
                <w:webHidden/>
              </w:rPr>
              <w:t>18</w:t>
            </w:r>
            <w:r>
              <w:rPr>
                <w:webHidden/>
              </w:rPr>
              <w:fldChar w:fldCharType="end"/>
            </w:r>
          </w:hyperlink>
        </w:p>
        <w:p w14:paraId="1743204D" w14:textId="680D25F7" w:rsidR="00085704" w:rsidRDefault="00085704">
          <w:pPr>
            <w:pStyle w:val="TOC2"/>
            <w:tabs>
              <w:tab w:val="right" w:leader="dot" w:pos="9350"/>
            </w:tabs>
          </w:pPr>
          <w:hyperlink w:anchor="_Toc207270274" w:history="1">
            <w:r w:rsidRPr="008837E5">
              <w:rPr>
                <w:rStyle w:val="Hyperlink"/>
                <w:b/>
                <w:bCs/>
              </w:rPr>
              <w:t>7.2 Danh sách cổng vào ra</w:t>
            </w:r>
            <w:r>
              <w:rPr>
                <w:webHidden/>
              </w:rPr>
              <w:tab/>
            </w:r>
            <w:r>
              <w:rPr>
                <w:webHidden/>
              </w:rPr>
              <w:fldChar w:fldCharType="begin"/>
            </w:r>
            <w:r>
              <w:rPr>
                <w:webHidden/>
              </w:rPr>
              <w:instrText xml:space="preserve"> PAGEREF _Toc207270274 \h </w:instrText>
            </w:r>
            <w:r>
              <w:rPr>
                <w:webHidden/>
              </w:rPr>
            </w:r>
            <w:r>
              <w:rPr>
                <w:webHidden/>
              </w:rPr>
              <w:fldChar w:fldCharType="separate"/>
            </w:r>
            <w:r>
              <w:rPr>
                <w:webHidden/>
              </w:rPr>
              <w:t>19</w:t>
            </w:r>
            <w:r>
              <w:rPr>
                <w:webHidden/>
              </w:rPr>
              <w:fldChar w:fldCharType="end"/>
            </w:r>
          </w:hyperlink>
        </w:p>
        <w:p w14:paraId="72565A83" w14:textId="053AE2C6" w:rsidR="00F82421" w:rsidRPr="00BD1051" w:rsidRDefault="00F82421">
          <w:r w:rsidRPr="00BD1051">
            <w:rPr>
              <w:b/>
              <w:bCs/>
            </w:rPr>
            <w:fldChar w:fldCharType="end"/>
          </w:r>
        </w:p>
      </w:sdtContent>
    </w:sdt>
    <w:p w14:paraId="1F380FD7" w14:textId="77777777" w:rsidR="006A3A50" w:rsidRDefault="00F82421" w:rsidP="006A3A50">
      <w:r w:rsidRPr="00BD1051">
        <w:br w:type="page"/>
      </w:r>
    </w:p>
    <w:p w14:paraId="3FB785E9" w14:textId="3B32A519" w:rsidR="006A3A50" w:rsidRPr="006A3A50" w:rsidRDefault="006A3A50" w:rsidP="006A3A50">
      <w:pPr>
        <w:pStyle w:val="Heading1"/>
        <w:rPr>
          <w:b/>
          <w:bCs/>
          <w:color w:val="auto"/>
          <w:sz w:val="32"/>
          <w:szCs w:val="32"/>
        </w:rPr>
      </w:pPr>
      <w:bookmarkStart w:id="2" w:name="_Toc207270242"/>
      <w:r w:rsidRPr="006A3A50">
        <w:rPr>
          <w:b/>
          <w:bCs/>
          <w:color w:val="auto"/>
          <w:sz w:val="32"/>
          <w:szCs w:val="32"/>
        </w:rPr>
        <w:lastRenderedPageBreak/>
        <w:t>1. Giới thiệu</w:t>
      </w:r>
      <w:bookmarkEnd w:id="2"/>
    </w:p>
    <w:p w14:paraId="56E853C7" w14:textId="44C47489" w:rsidR="00F82421" w:rsidRPr="006A3A50" w:rsidRDefault="00F82421" w:rsidP="006D5AA3">
      <w:pPr>
        <w:ind w:left="720"/>
      </w:pPr>
      <w:r w:rsidRPr="00BD1051">
        <w:t>Thiết kế bộ chuyển đổi từ các tín hiệu nhị phân điều khiển trên switch để quét LED 7 thanh trên kit FPGA NEXYS A7.</w:t>
      </w:r>
    </w:p>
    <w:p w14:paraId="78DA0726" w14:textId="3AAAA75D" w:rsidR="00336B7B" w:rsidRPr="006A3A50" w:rsidRDefault="006A3A50" w:rsidP="006A3A50">
      <w:pPr>
        <w:outlineLvl w:val="1"/>
        <w:rPr>
          <w:b/>
          <w:bCs/>
          <w:sz w:val="32"/>
          <w:szCs w:val="32"/>
        </w:rPr>
      </w:pPr>
      <w:bookmarkStart w:id="3" w:name="_Toc207270243"/>
      <w:r>
        <w:rPr>
          <w:b/>
          <w:bCs/>
          <w:sz w:val="32"/>
          <w:szCs w:val="32"/>
        </w:rPr>
        <w:t xml:space="preserve">1.1 </w:t>
      </w:r>
      <w:r w:rsidR="00336B7B" w:rsidRPr="006A3A50">
        <w:rPr>
          <w:b/>
          <w:bCs/>
          <w:sz w:val="32"/>
          <w:szCs w:val="32"/>
        </w:rPr>
        <w:t>Tài liệu liên quan</w:t>
      </w:r>
      <w:bookmarkEnd w:id="3"/>
    </w:p>
    <w:p w14:paraId="77E78D52" w14:textId="3FBE7FE6" w:rsidR="00336B7B" w:rsidRPr="00BD1051" w:rsidRDefault="00336B7B" w:rsidP="006A3A50">
      <w:pPr>
        <w:ind w:firstLine="720"/>
      </w:pPr>
      <w:r w:rsidRPr="00BD1051">
        <w:t>Dưới đây là các tài liệu liên quan</w:t>
      </w:r>
    </w:p>
    <w:p w14:paraId="6FE1184E" w14:textId="45E923EF" w:rsidR="00336B7B" w:rsidRPr="00BD1051" w:rsidRDefault="00336B7B" w:rsidP="00336B7B">
      <w:pPr>
        <w:ind w:left="1080"/>
        <w:jc w:val="center"/>
      </w:pPr>
      <w:r w:rsidRPr="00BD1051">
        <w:t>Bảng 1: Tài liệu liên quan</w:t>
      </w:r>
    </w:p>
    <w:tbl>
      <w:tblPr>
        <w:tblStyle w:val="TableGrid"/>
        <w:tblW w:w="0" w:type="auto"/>
        <w:tblInd w:w="1080" w:type="dxa"/>
        <w:tblLook w:val="04A0" w:firstRow="1" w:lastRow="0" w:firstColumn="1" w:lastColumn="0" w:noHBand="0" w:noVBand="1"/>
      </w:tblPr>
      <w:tblGrid>
        <w:gridCol w:w="895"/>
        <w:gridCol w:w="6120"/>
        <w:gridCol w:w="1255"/>
      </w:tblGrid>
      <w:tr w:rsidR="00336B7B" w:rsidRPr="00BD1051" w14:paraId="07A330A7" w14:textId="77777777" w:rsidTr="00336B7B">
        <w:tc>
          <w:tcPr>
            <w:tcW w:w="895" w:type="dxa"/>
            <w:shd w:val="clear" w:color="auto" w:fill="FFFF00"/>
          </w:tcPr>
          <w:p w14:paraId="134040F5" w14:textId="58B82380" w:rsidR="00336B7B" w:rsidRPr="00BD1051" w:rsidRDefault="00336B7B" w:rsidP="00336B7B">
            <w:pPr>
              <w:jc w:val="center"/>
            </w:pPr>
            <w:r w:rsidRPr="00BD1051">
              <w:t>Mục</w:t>
            </w:r>
          </w:p>
        </w:tc>
        <w:tc>
          <w:tcPr>
            <w:tcW w:w="6120" w:type="dxa"/>
            <w:shd w:val="clear" w:color="auto" w:fill="FFFF00"/>
          </w:tcPr>
          <w:p w14:paraId="2308A4DD" w14:textId="00F82E76" w:rsidR="00336B7B" w:rsidRPr="00BD1051" w:rsidRDefault="00336B7B" w:rsidP="00336B7B">
            <w:pPr>
              <w:jc w:val="center"/>
            </w:pPr>
            <w:r w:rsidRPr="00BD1051">
              <w:t>Tên tài liệu</w:t>
            </w:r>
          </w:p>
        </w:tc>
        <w:tc>
          <w:tcPr>
            <w:tcW w:w="1255" w:type="dxa"/>
            <w:shd w:val="clear" w:color="auto" w:fill="FFFF00"/>
          </w:tcPr>
          <w:p w14:paraId="1DA96C0F" w14:textId="739436AE" w:rsidR="00336B7B" w:rsidRPr="00BD1051" w:rsidRDefault="00336B7B" w:rsidP="00336B7B">
            <w:pPr>
              <w:jc w:val="center"/>
            </w:pPr>
            <w:r w:rsidRPr="00BD1051">
              <w:t>Phiên bản</w:t>
            </w:r>
          </w:p>
        </w:tc>
      </w:tr>
      <w:tr w:rsidR="00336B7B" w:rsidRPr="00BD1051" w14:paraId="290252AD" w14:textId="77777777" w:rsidTr="00336B7B">
        <w:tc>
          <w:tcPr>
            <w:tcW w:w="895" w:type="dxa"/>
          </w:tcPr>
          <w:p w14:paraId="1A8E28CC" w14:textId="4A67D738" w:rsidR="00336B7B" w:rsidRPr="00BD1051" w:rsidRDefault="00336B7B" w:rsidP="00336B7B">
            <w:pPr>
              <w:jc w:val="center"/>
            </w:pPr>
            <w:r w:rsidRPr="00BD1051">
              <w:t>1</w:t>
            </w:r>
          </w:p>
        </w:tc>
        <w:tc>
          <w:tcPr>
            <w:tcW w:w="6120" w:type="dxa"/>
          </w:tcPr>
          <w:p w14:paraId="5ABFE171" w14:textId="55ED3501" w:rsidR="00336B7B" w:rsidRPr="00BD1051" w:rsidRDefault="00336B7B" w:rsidP="00336B7B">
            <w:pPr>
              <w:jc w:val="center"/>
            </w:pPr>
            <w:r w:rsidRPr="00BD1051">
              <w:t>Nexys A7 Revision Schematic</w:t>
            </w:r>
          </w:p>
        </w:tc>
        <w:tc>
          <w:tcPr>
            <w:tcW w:w="1255" w:type="dxa"/>
          </w:tcPr>
          <w:p w14:paraId="0E3882E5" w14:textId="243D30D1" w:rsidR="00336B7B" w:rsidRPr="00BD1051" w:rsidRDefault="00336B7B" w:rsidP="00336B7B">
            <w:pPr>
              <w:jc w:val="center"/>
            </w:pPr>
            <w:r w:rsidRPr="00BD1051">
              <w:t>1.0</w:t>
            </w:r>
          </w:p>
        </w:tc>
      </w:tr>
    </w:tbl>
    <w:p w14:paraId="709CCAF9" w14:textId="35B0E193" w:rsidR="00336B7B" w:rsidRPr="00BD1051" w:rsidRDefault="00336B7B" w:rsidP="00336B7B">
      <w:pPr>
        <w:ind w:left="1080"/>
      </w:pPr>
    </w:p>
    <w:p w14:paraId="4C2B74CD" w14:textId="76D3298B" w:rsidR="00336B7B" w:rsidRPr="006A3A50" w:rsidRDefault="006A3A50" w:rsidP="006A3A50">
      <w:pPr>
        <w:outlineLvl w:val="1"/>
        <w:rPr>
          <w:b/>
          <w:bCs/>
          <w:sz w:val="32"/>
          <w:szCs w:val="32"/>
        </w:rPr>
      </w:pPr>
      <w:bookmarkStart w:id="4" w:name="_Toc207270244"/>
      <w:r>
        <w:rPr>
          <w:b/>
          <w:bCs/>
          <w:sz w:val="32"/>
          <w:szCs w:val="32"/>
        </w:rPr>
        <w:t xml:space="preserve">1.2 </w:t>
      </w:r>
      <w:r w:rsidR="00336B7B" w:rsidRPr="006A3A50">
        <w:rPr>
          <w:b/>
          <w:bCs/>
          <w:sz w:val="32"/>
          <w:szCs w:val="32"/>
        </w:rPr>
        <w:t>Thông số kỹ thuật chính</w:t>
      </w:r>
      <w:bookmarkEnd w:id="4"/>
    </w:p>
    <w:p w14:paraId="0C93CB0E" w14:textId="5B490D56" w:rsidR="00336B7B" w:rsidRPr="00BD1051" w:rsidRDefault="00336B7B" w:rsidP="006A3A50">
      <w:pPr>
        <w:ind w:firstLine="720"/>
      </w:pPr>
      <w:r w:rsidRPr="00BD1051">
        <w:t>Các thông số chính của FPGA này như sau:</w:t>
      </w:r>
    </w:p>
    <w:p w14:paraId="12DEFBA4" w14:textId="760856E3" w:rsidR="00336B7B" w:rsidRPr="00BD1051" w:rsidRDefault="00336B7B" w:rsidP="00336B7B">
      <w:pPr>
        <w:ind w:left="1080"/>
        <w:jc w:val="center"/>
      </w:pPr>
      <w:r w:rsidRPr="00BD1051">
        <w:t>Bảng 2: Thông số của FPGA</w:t>
      </w:r>
    </w:p>
    <w:tbl>
      <w:tblPr>
        <w:tblStyle w:val="TableGrid"/>
        <w:tblW w:w="0" w:type="auto"/>
        <w:tblInd w:w="1080" w:type="dxa"/>
        <w:tblLook w:val="04A0" w:firstRow="1" w:lastRow="0" w:firstColumn="1" w:lastColumn="0" w:noHBand="0" w:noVBand="1"/>
      </w:tblPr>
      <w:tblGrid>
        <w:gridCol w:w="895"/>
        <w:gridCol w:w="3600"/>
        <w:gridCol w:w="3775"/>
      </w:tblGrid>
      <w:tr w:rsidR="00336B7B" w:rsidRPr="00BD1051" w14:paraId="47F1977B" w14:textId="77777777" w:rsidTr="009D2848">
        <w:tc>
          <w:tcPr>
            <w:tcW w:w="895" w:type="dxa"/>
            <w:shd w:val="clear" w:color="auto" w:fill="FFFF00"/>
          </w:tcPr>
          <w:p w14:paraId="5CD6C5A1" w14:textId="1E0F0705" w:rsidR="00336B7B" w:rsidRPr="00BD1051" w:rsidRDefault="00336B7B" w:rsidP="00336B7B">
            <w:pPr>
              <w:jc w:val="center"/>
            </w:pPr>
            <w:r w:rsidRPr="00BD1051">
              <w:t>Mục</w:t>
            </w:r>
          </w:p>
        </w:tc>
        <w:tc>
          <w:tcPr>
            <w:tcW w:w="3600" w:type="dxa"/>
            <w:shd w:val="clear" w:color="auto" w:fill="FFFF00"/>
          </w:tcPr>
          <w:p w14:paraId="3668A6FA" w14:textId="61EA0C7C" w:rsidR="00336B7B" w:rsidRPr="00BD1051" w:rsidRDefault="00336B7B" w:rsidP="00336B7B">
            <w:pPr>
              <w:jc w:val="center"/>
            </w:pPr>
            <w:r w:rsidRPr="00BD1051">
              <w:t>Tên thông tin</w:t>
            </w:r>
          </w:p>
        </w:tc>
        <w:tc>
          <w:tcPr>
            <w:tcW w:w="3775" w:type="dxa"/>
            <w:shd w:val="clear" w:color="auto" w:fill="FFFF00"/>
          </w:tcPr>
          <w:p w14:paraId="67DA9777" w14:textId="4BD8013A" w:rsidR="00336B7B" w:rsidRPr="00BD1051" w:rsidRDefault="00336B7B" w:rsidP="00336B7B">
            <w:pPr>
              <w:jc w:val="center"/>
            </w:pPr>
            <w:r w:rsidRPr="00BD1051">
              <w:t>Nội dung</w:t>
            </w:r>
          </w:p>
        </w:tc>
      </w:tr>
      <w:tr w:rsidR="00336B7B" w:rsidRPr="00BD1051" w14:paraId="28C9DC72" w14:textId="77777777" w:rsidTr="00336B7B">
        <w:tc>
          <w:tcPr>
            <w:tcW w:w="895" w:type="dxa"/>
          </w:tcPr>
          <w:p w14:paraId="1A4D2F10" w14:textId="6AEDDA9E" w:rsidR="00336B7B" w:rsidRPr="00BD1051" w:rsidRDefault="00336B7B" w:rsidP="00336B7B">
            <w:pPr>
              <w:jc w:val="center"/>
            </w:pPr>
            <w:r w:rsidRPr="00BD1051">
              <w:t>1</w:t>
            </w:r>
          </w:p>
        </w:tc>
        <w:tc>
          <w:tcPr>
            <w:tcW w:w="3600" w:type="dxa"/>
          </w:tcPr>
          <w:p w14:paraId="1E134970" w14:textId="59CA7706" w:rsidR="00336B7B" w:rsidRPr="00BD1051" w:rsidRDefault="00336B7B" w:rsidP="00336B7B">
            <w:r w:rsidRPr="00BD1051">
              <w:t>Tên chip FPGA</w:t>
            </w:r>
          </w:p>
        </w:tc>
        <w:tc>
          <w:tcPr>
            <w:tcW w:w="3775" w:type="dxa"/>
          </w:tcPr>
          <w:p w14:paraId="64F5123F" w14:textId="626D23EE" w:rsidR="00336B7B" w:rsidRPr="00BD1051" w:rsidRDefault="00336B7B" w:rsidP="00336B7B">
            <w:r w:rsidRPr="00BD1051">
              <w:t>XC7A100T-1CSG324C</w:t>
            </w:r>
          </w:p>
        </w:tc>
      </w:tr>
      <w:tr w:rsidR="00336B7B" w:rsidRPr="00BD1051" w14:paraId="30A8778F" w14:textId="77777777" w:rsidTr="00336B7B">
        <w:tc>
          <w:tcPr>
            <w:tcW w:w="895" w:type="dxa"/>
          </w:tcPr>
          <w:p w14:paraId="631AC7EB" w14:textId="41E8DCFA" w:rsidR="00336B7B" w:rsidRPr="00BD1051" w:rsidRDefault="00336B7B" w:rsidP="00336B7B">
            <w:pPr>
              <w:jc w:val="center"/>
            </w:pPr>
            <w:r w:rsidRPr="00BD1051">
              <w:t>2</w:t>
            </w:r>
          </w:p>
        </w:tc>
        <w:tc>
          <w:tcPr>
            <w:tcW w:w="3600" w:type="dxa"/>
          </w:tcPr>
          <w:p w14:paraId="15747FA7" w14:textId="38238435" w:rsidR="00336B7B" w:rsidRPr="00BD1051" w:rsidRDefault="00336B7B" w:rsidP="00336B7B">
            <w:r w:rsidRPr="00BD1051">
              <w:t xml:space="preserve">Tên board phát triển </w:t>
            </w:r>
          </w:p>
        </w:tc>
        <w:tc>
          <w:tcPr>
            <w:tcW w:w="3775" w:type="dxa"/>
          </w:tcPr>
          <w:p w14:paraId="3151F81E" w14:textId="2BFE41EC" w:rsidR="00336B7B" w:rsidRPr="00BD1051" w:rsidRDefault="00336B7B" w:rsidP="00336B7B">
            <w:r w:rsidRPr="00BD1051">
              <w:t>Nexys A7 Artix-7 FPGA</w:t>
            </w:r>
          </w:p>
        </w:tc>
      </w:tr>
      <w:tr w:rsidR="00336B7B" w:rsidRPr="00BD1051" w14:paraId="2880F294" w14:textId="77777777" w:rsidTr="00336B7B">
        <w:tc>
          <w:tcPr>
            <w:tcW w:w="895" w:type="dxa"/>
          </w:tcPr>
          <w:p w14:paraId="49FF6890" w14:textId="1D724D25" w:rsidR="00336B7B" w:rsidRPr="00BD1051" w:rsidRDefault="00336B7B" w:rsidP="00336B7B">
            <w:pPr>
              <w:jc w:val="center"/>
            </w:pPr>
            <w:r w:rsidRPr="00BD1051">
              <w:t>3</w:t>
            </w:r>
          </w:p>
        </w:tc>
        <w:tc>
          <w:tcPr>
            <w:tcW w:w="3600" w:type="dxa"/>
          </w:tcPr>
          <w:p w14:paraId="665B3E51" w14:textId="46C22F1A" w:rsidR="00336B7B" w:rsidRPr="00BD1051" w:rsidRDefault="00336B7B" w:rsidP="00336B7B">
            <w:r w:rsidRPr="00BD1051">
              <w:t>Điện áp nguồn</w:t>
            </w:r>
          </w:p>
        </w:tc>
        <w:tc>
          <w:tcPr>
            <w:tcW w:w="3775" w:type="dxa"/>
          </w:tcPr>
          <w:p w14:paraId="557299BE" w14:textId="3F1AC4A6" w:rsidR="00336B7B" w:rsidRPr="00BD1051" w:rsidRDefault="00336B7B" w:rsidP="00336B7B">
            <w:r w:rsidRPr="00BD1051">
              <w:t>Cung cấp điện từ USB hoặc nguồn ngoài có điện áp từ 4.5V đến 5.5V.</w:t>
            </w:r>
          </w:p>
        </w:tc>
      </w:tr>
      <w:tr w:rsidR="00336B7B" w:rsidRPr="00BD1051" w14:paraId="64D3D2E3" w14:textId="77777777" w:rsidTr="00336B7B">
        <w:tc>
          <w:tcPr>
            <w:tcW w:w="895" w:type="dxa"/>
          </w:tcPr>
          <w:p w14:paraId="75E6E876" w14:textId="4506549D" w:rsidR="00336B7B" w:rsidRPr="00BD1051" w:rsidRDefault="00336B7B" w:rsidP="00336B7B">
            <w:pPr>
              <w:jc w:val="center"/>
            </w:pPr>
            <w:r w:rsidRPr="00BD1051">
              <w:t>4</w:t>
            </w:r>
          </w:p>
        </w:tc>
        <w:tc>
          <w:tcPr>
            <w:tcW w:w="3600" w:type="dxa"/>
          </w:tcPr>
          <w:p w14:paraId="3670E8C2" w14:textId="20744FA9" w:rsidR="00336B7B" w:rsidRPr="00BD1051" w:rsidRDefault="00336B7B" w:rsidP="00336B7B">
            <w:r w:rsidRPr="00BD1051">
              <w:t>Đầu vào / đầu ra</w:t>
            </w:r>
          </w:p>
        </w:tc>
        <w:tc>
          <w:tcPr>
            <w:tcW w:w="3775" w:type="dxa"/>
          </w:tcPr>
          <w:p w14:paraId="249E37EA" w14:textId="21BEBDC0" w:rsidR="00336B7B" w:rsidRPr="00BD1051" w:rsidRDefault="00336B7B" w:rsidP="00336B7B">
            <w:r w:rsidRPr="00BD1051">
              <w:t xml:space="preserve">Đầu vào </w:t>
            </w:r>
            <w:r w:rsidR="009D2848" w:rsidRPr="00BD1051">
              <w:t xml:space="preserve">16 switch, 3 phím nhấn, đầu ra 5 LED 7 thanh </w:t>
            </w:r>
          </w:p>
        </w:tc>
      </w:tr>
      <w:tr w:rsidR="00336B7B" w:rsidRPr="00BD1051" w14:paraId="25786B81" w14:textId="77777777" w:rsidTr="00336B7B">
        <w:tc>
          <w:tcPr>
            <w:tcW w:w="895" w:type="dxa"/>
          </w:tcPr>
          <w:p w14:paraId="2D4E483A" w14:textId="1EE8F283" w:rsidR="00336B7B" w:rsidRPr="00BD1051" w:rsidRDefault="00336B7B" w:rsidP="00336B7B">
            <w:pPr>
              <w:jc w:val="center"/>
            </w:pPr>
            <w:r w:rsidRPr="00BD1051">
              <w:t>5</w:t>
            </w:r>
          </w:p>
        </w:tc>
        <w:tc>
          <w:tcPr>
            <w:tcW w:w="3600" w:type="dxa"/>
          </w:tcPr>
          <w:p w14:paraId="2F3592EB" w14:textId="1DF2BBBE" w:rsidR="00336B7B" w:rsidRPr="00BD1051" w:rsidRDefault="009D2848" w:rsidP="00336B7B">
            <w:r w:rsidRPr="00BD1051">
              <w:t>Tần số hoạt động</w:t>
            </w:r>
          </w:p>
        </w:tc>
        <w:tc>
          <w:tcPr>
            <w:tcW w:w="3775" w:type="dxa"/>
          </w:tcPr>
          <w:p w14:paraId="3551FD8A" w14:textId="7931780B" w:rsidR="00336B7B" w:rsidRPr="00BD1051" w:rsidRDefault="009D2848" w:rsidP="00336B7B">
            <w:r w:rsidRPr="00BD1051">
              <w:t>100MHz</w:t>
            </w:r>
          </w:p>
        </w:tc>
      </w:tr>
      <w:tr w:rsidR="00336B7B" w:rsidRPr="00BD1051" w14:paraId="3CDF4F0C" w14:textId="77777777" w:rsidTr="00336B7B">
        <w:tc>
          <w:tcPr>
            <w:tcW w:w="895" w:type="dxa"/>
          </w:tcPr>
          <w:p w14:paraId="17C0FB93" w14:textId="69AC5F82" w:rsidR="00336B7B" w:rsidRPr="00BD1051" w:rsidRDefault="00336B7B" w:rsidP="00336B7B">
            <w:pPr>
              <w:jc w:val="center"/>
            </w:pPr>
            <w:r w:rsidRPr="00BD1051">
              <w:t>6</w:t>
            </w:r>
          </w:p>
        </w:tc>
        <w:tc>
          <w:tcPr>
            <w:tcW w:w="3600" w:type="dxa"/>
          </w:tcPr>
          <w:p w14:paraId="617FE35C" w14:textId="230E852B" w:rsidR="00336B7B" w:rsidRPr="00BD1051" w:rsidRDefault="009D2848" w:rsidP="00336B7B">
            <w:r w:rsidRPr="00BD1051">
              <w:t>Ngôn ngữ thiết kế</w:t>
            </w:r>
          </w:p>
        </w:tc>
        <w:tc>
          <w:tcPr>
            <w:tcW w:w="3775" w:type="dxa"/>
          </w:tcPr>
          <w:p w14:paraId="024219AA" w14:textId="78C60A1B" w:rsidR="00336B7B" w:rsidRPr="00BD1051" w:rsidRDefault="00060269" w:rsidP="00336B7B">
            <w:r w:rsidRPr="00BD1051">
              <w:t>Verilog-HDL</w:t>
            </w:r>
          </w:p>
        </w:tc>
      </w:tr>
      <w:tr w:rsidR="00336B7B" w:rsidRPr="00BD1051" w14:paraId="57A05E37" w14:textId="77777777" w:rsidTr="00336B7B">
        <w:tc>
          <w:tcPr>
            <w:tcW w:w="895" w:type="dxa"/>
          </w:tcPr>
          <w:p w14:paraId="5DE8535B" w14:textId="14D8E8DA" w:rsidR="00336B7B" w:rsidRPr="00BD1051" w:rsidRDefault="00336B7B" w:rsidP="00336B7B">
            <w:pPr>
              <w:jc w:val="center"/>
            </w:pPr>
            <w:r w:rsidRPr="00BD1051">
              <w:t>7</w:t>
            </w:r>
          </w:p>
        </w:tc>
        <w:tc>
          <w:tcPr>
            <w:tcW w:w="3600" w:type="dxa"/>
          </w:tcPr>
          <w:p w14:paraId="34D2AC4A" w14:textId="0FF59ACD" w:rsidR="00336B7B" w:rsidRPr="00BD1051" w:rsidRDefault="00C516C2" w:rsidP="00336B7B">
            <w:r w:rsidRPr="00BD1051">
              <w:t xml:space="preserve">Công cụ phát triển </w:t>
            </w:r>
          </w:p>
        </w:tc>
        <w:tc>
          <w:tcPr>
            <w:tcW w:w="3775" w:type="dxa"/>
          </w:tcPr>
          <w:p w14:paraId="112871BF" w14:textId="5AC44D73" w:rsidR="00336B7B" w:rsidRPr="00BD1051" w:rsidRDefault="00C516C2" w:rsidP="00336B7B">
            <w:r w:rsidRPr="00BD1051">
              <w:t>Xilinx Vivado 2019.2</w:t>
            </w:r>
          </w:p>
        </w:tc>
      </w:tr>
      <w:tr w:rsidR="00336B7B" w:rsidRPr="00BD1051" w14:paraId="4121FB02" w14:textId="77777777" w:rsidTr="00336B7B">
        <w:tc>
          <w:tcPr>
            <w:tcW w:w="895" w:type="dxa"/>
          </w:tcPr>
          <w:p w14:paraId="3E4B35CD" w14:textId="6069B8E1" w:rsidR="00336B7B" w:rsidRPr="00BD1051" w:rsidRDefault="00336B7B" w:rsidP="00336B7B">
            <w:pPr>
              <w:jc w:val="center"/>
            </w:pPr>
            <w:r w:rsidRPr="00BD1051">
              <w:t>8</w:t>
            </w:r>
          </w:p>
        </w:tc>
        <w:tc>
          <w:tcPr>
            <w:tcW w:w="3600" w:type="dxa"/>
          </w:tcPr>
          <w:p w14:paraId="665BE0CC" w14:textId="78FD1D6A" w:rsidR="00336B7B" w:rsidRPr="00BD1051" w:rsidRDefault="00AC18DE" w:rsidP="00336B7B">
            <w:r w:rsidRPr="00BD1051">
              <w:t>Các công cụ phát triển khác</w:t>
            </w:r>
          </w:p>
        </w:tc>
        <w:tc>
          <w:tcPr>
            <w:tcW w:w="3775" w:type="dxa"/>
          </w:tcPr>
          <w:p w14:paraId="6DCBDE74" w14:textId="77777777" w:rsidR="00336B7B" w:rsidRPr="00BD1051" w:rsidRDefault="00336B7B" w:rsidP="00336B7B"/>
        </w:tc>
      </w:tr>
    </w:tbl>
    <w:p w14:paraId="4DB302DD" w14:textId="637DF6DD" w:rsidR="006A3A50" w:rsidRDefault="006A3A50"/>
    <w:p w14:paraId="72745A64" w14:textId="77777777" w:rsidR="006A3A50" w:rsidRDefault="006A3A50">
      <w:r>
        <w:br w:type="page"/>
      </w:r>
    </w:p>
    <w:p w14:paraId="4BE0BBD9" w14:textId="12BF6812" w:rsidR="00AC18DE" w:rsidRPr="00BD1051" w:rsidRDefault="00031BC7" w:rsidP="00031BC7">
      <w:pPr>
        <w:outlineLvl w:val="0"/>
        <w:rPr>
          <w:b/>
          <w:bCs/>
          <w:sz w:val="32"/>
          <w:szCs w:val="32"/>
        </w:rPr>
      </w:pPr>
      <w:bookmarkStart w:id="5" w:name="_Toc207270245"/>
      <w:r w:rsidRPr="00BD1051">
        <w:rPr>
          <w:b/>
          <w:bCs/>
          <w:sz w:val="32"/>
          <w:szCs w:val="32"/>
        </w:rPr>
        <w:lastRenderedPageBreak/>
        <w:t xml:space="preserve">2. </w:t>
      </w:r>
      <w:r w:rsidR="00AC18DE" w:rsidRPr="00BD1051">
        <w:rPr>
          <w:b/>
          <w:bCs/>
          <w:sz w:val="32"/>
          <w:szCs w:val="32"/>
        </w:rPr>
        <w:t>Tổng quan về FPGA</w:t>
      </w:r>
      <w:bookmarkEnd w:id="5"/>
    </w:p>
    <w:p w14:paraId="688D8549" w14:textId="4672FFD8" w:rsidR="00AC18DE" w:rsidRPr="00BD1051" w:rsidRDefault="00AC18DE" w:rsidP="00031BC7">
      <w:pPr>
        <w:ind w:firstLine="720"/>
      </w:pPr>
      <w:r w:rsidRPr="00BD1051">
        <w:t>Đây là tóm tắt về chức năng của FPGA này.</w:t>
      </w:r>
    </w:p>
    <w:p w14:paraId="2AD01B70" w14:textId="11A4A70B" w:rsidR="00AC18DE" w:rsidRPr="00BD1051" w:rsidRDefault="00AC18DE" w:rsidP="00031BC7">
      <w:pPr>
        <w:pStyle w:val="Heading2"/>
        <w:rPr>
          <w:b/>
          <w:bCs/>
          <w:color w:val="000000" w:themeColor="text1"/>
        </w:rPr>
      </w:pPr>
      <w:bookmarkStart w:id="6" w:name="_Toc207270246"/>
      <w:r w:rsidRPr="00BD1051">
        <w:rPr>
          <w:b/>
          <w:bCs/>
          <w:color w:val="000000" w:themeColor="text1"/>
        </w:rPr>
        <w:t>2.1 Sơ đồ cấu hình hệ thống</w:t>
      </w:r>
      <w:bookmarkEnd w:id="6"/>
    </w:p>
    <w:p w14:paraId="1DA302A4" w14:textId="2E6D47BD" w:rsidR="00031BC7" w:rsidRPr="00BD1051" w:rsidRDefault="00031BC7" w:rsidP="00031BC7">
      <w:pPr>
        <w:ind w:left="720"/>
      </w:pPr>
      <w:r w:rsidRPr="00BD1051">
        <w:t xml:space="preserve">Chức năng điều khiển </w:t>
      </w:r>
      <w:r w:rsidR="00A0205E" w:rsidRPr="00BD1051">
        <w:t xml:space="preserve">các </w:t>
      </w:r>
      <w:r w:rsidRPr="00BD1051">
        <w:t xml:space="preserve">đèn LED </w:t>
      </w:r>
      <w:r w:rsidR="00A0205E" w:rsidRPr="00BD1051">
        <w:t>7 thanh</w:t>
      </w:r>
      <w:r w:rsidRPr="00BD1051">
        <w:t xml:space="preserve"> qua </w:t>
      </w:r>
      <w:r w:rsidR="00A0205E" w:rsidRPr="00BD1051">
        <w:t>các switch</w:t>
      </w:r>
      <w:r w:rsidRPr="00BD1051">
        <w:t xml:space="preserve"> là chức năng mà FPGA sử dụng </w:t>
      </w:r>
      <w:r w:rsidR="00A0205E" w:rsidRPr="00BD1051">
        <w:t>các switch làm đầu vào từ đó</w:t>
      </w:r>
      <w:r w:rsidRPr="00BD1051">
        <w:t xml:space="preserve"> điều chỉnh </w:t>
      </w:r>
      <w:r w:rsidR="00A0205E" w:rsidRPr="00BD1051">
        <w:t>hiển thị số trên LED 7 thanh bằng cách quét các LED theo 1 tần số nhất định</w:t>
      </w:r>
      <w:r w:rsidRPr="00BD1051">
        <w:t>.</w:t>
      </w:r>
    </w:p>
    <w:p w14:paraId="2F985DE4" w14:textId="42D229F5" w:rsidR="00B13C8D" w:rsidRPr="00BD1051" w:rsidRDefault="00B13C8D" w:rsidP="007C12BB">
      <w:pPr>
        <w:ind w:left="720"/>
        <w:jc w:val="center"/>
      </w:pPr>
      <w:r w:rsidRPr="00BD1051">
        <w:t>Hình 1: Sơ đồ cấu hình hệ thống</w:t>
      </w:r>
    </w:p>
    <w:p w14:paraId="2F8A7EDF" w14:textId="0408E416" w:rsidR="002F1A7B" w:rsidRDefault="00B13C8D" w:rsidP="002F1A7B">
      <w:pPr>
        <w:ind w:left="720"/>
        <w:jc w:val="center"/>
      </w:pPr>
      <w:r w:rsidRPr="00BD1051">
        <w:drawing>
          <wp:inline distT="0" distB="0" distL="0" distR="0" wp14:anchorId="59496CD0" wp14:editId="6FAE387A">
            <wp:extent cx="5699760" cy="3347391"/>
            <wp:effectExtent l="0" t="0" r="0" b="5715"/>
            <wp:docPr id="1665155749" name="Picture 1" descr="A diagram of a computer chi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55749" name="Picture 1" descr="A diagram of a computer chip&#10;&#10;AI-generated content may be incorrect."/>
                    <pic:cNvPicPr/>
                  </pic:nvPicPr>
                  <pic:blipFill>
                    <a:blip r:embed="rId8"/>
                    <a:stretch>
                      <a:fillRect/>
                    </a:stretch>
                  </pic:blipFill>
                  <pic:spPr>
                    <a:xfrm>
                      <a:off x="0" y="0"/>
                      <a:ext cx="5705301" cy="3350645"/>
                    </a:xfrm>
                    <a:prstGeom prst="rect">
                      <a:avLst/>
                    </a:prstGeom>
                  </pic:spPr>
                </pic:pic>
              </a:graphicData>
            </a:graphic>
          </wp:inline>
        </w:drawing>
      </w:r>
    </w:p>
    <w:p w14:paraId="770132DB" w14:textId="5695F0A1" w:rsidR="003451C6" w:rsidRPr="00BD1051" w:rsidRDefault="002F1A7B" w:rsidP="002F1A7B">
      <w:r>
        <w:br w:type="page"/>
      </w:r>
    </w:p>
    <w:p w14:paraId="6BB3A40E" w14:textId="3AB286B0" w:rsidR="00605B50" w:rsidRPr="00BD1051" w:rsidRDefault="00605B50" w:rsidP="00605B50">
      <w:pPr>
        <w:pStyle w:val="Heading2"/>
        <w:rPr>
          <w:b/>
          <w:bCs/>
          <w:color w:val="auto"/>
        </w:rPr>
      </w:pPr>
      <w:bookmarkStart w:id="7" w:name="_Toc207270247"/>
      <w:r w:rsidRPr="00BD1051">
        <w:rPr>
          <w:b/>
          <w:bCs/>
          <w:color w:val="auto"/>
        </w:rPr>
        <w:lastRenderedPageBreak/>
        <w:t>2.2 Tóm tắt chức năng</w:t>
      </w:r>
      <w:bookmarkEnd w:id="7"/>
    </w:p>
    <w:p w14:paraId="6D80E2BF" w14:textId="71C95B1B" w:rsidR="003451C6" w:rsidRPr="00BD1051" w:rsidRDefault="00BF24F2" w:rsidP="00332495">
      <w:pPr>
        <w:ind w:left="720"/>
      </w:pPr>
      <w:r>
        <w:t>Thiết kế này bao gồm 4 module thành phần và 1 module TOP có tác dụng kết nối chúng với nhau</w:t>
      </w:r>
    </w:p>
    <w:p w14:paraId="5F728BAC" w14:textId="6F32089A" w:rsidR="003451C6" w:rsidRPr="00BD1051" w:rsidRDefault="003451C6" w:rsidP="003451C6">
      <w:pPr>
        <w:jc w:val="center"/>
      </w:pPr>
      <w:r w:rsidRPr="00BD1051">
        <w:t>Hình 2: Sơ đồ các khối chức năng</w:t>
      </w:r>
    </w:p>
    <w:p w14:paraId="7723C23F" w14:textId="0A78403C" w:rsidR="00605B50" w:rsidRPr="00BD1051" w:rsidRDefault="00AC2933" w:rsidP="001A5862">
      <w:pPr>
        <w:jc w:val="center"/>
      </w:pPr>
      <w:r>
        <w:object w:dxaOrig="9685" w:dyaOrig="5713" w14:anchorId="00DDB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5.9pt" o:ole="">
            <v:imagedata r:id="rId9" o:title=""/>
          </v:shape>
          <o:OLEObject Type="Embed" ProgID="Visio.Drawing.15" ShapeID="_x0000_i1025" DrawAspect="Content" ObjectID="_1817891890" r:id="rId10"/>
        </w:object>
      </w:r>
    </w:p>
    <w:p w14:paraId="2B36C6B5" w14:textId="05571B58" w:rsidR="003451C6" w:rsidRPr="00BD1051" w:rsidRDefault="003451C6" w:rsidP="003451C6">
      <w:pPr>
        <w:jc w:val="center"/>
      </w:pPr>
      <w:r w:rsidRPr="00BD1051">
        <w:t>Bảng 3: Mô tả các khối chức năng</w:t>
      </w:r>
    </w:p>
    <w:tbl>
      <w:tblPr>
        <w:tblStyle w:val="TableGrid"/>
        <w:tblW w:w="0" w:type="auto"/>
        <w:tblLook w:val="04A0" w:firstRow="1" w:lastRow="0" w:firstColumn="1" w:lastColumn="0" w:noHBand="0" w:noVBand="1"/>
      </w:tblPr>
      <w:tblGrid>
        <w:gridCol w:w="715"/>
        <w:gridCol w:w="4140"/>
        <w:gridCol w:w="4495"/>
      </w:tblGrid>
      <w:tr w:rsidR="003451C6" w:rsidRPr="00BD1051" w14:paraId="42D92135" w14:textId="77777777" w:rsidTr="003451C6">
        <w:tc>
          <w:tcPr>
            <w:tcW w:w="715" w:type="dxa"/>
            <w:shd w:val="clear" w:color="auto" w:fill="FFFF00"/>
          </w:tcPr>
          <w:p w14:paraId="7CFE6A57" w14:textId="77C0B530" w:rsidR="003451C6" w:rsidRPr="00BD1051" w:rsidRDefault="003451C6" w:rsidP="003451C6">
            <w:pPr>
              <w:jc w:val="center"/>
            </w:pPr>
            <w:r w:rsidRPr="00BD1051">
              <w:t>Mục</w:t>
            </w:r>
          </w:p>
        </w:tc>
        <w:tc>
          <w:tcPr>
            <w:tcW w:w="4140" w:type="dxa"/>
            <w:shd w:val="clear" w:color="auto" w:fill="FFFF00"/>
          </w:tcPr>
          <w:p w14:paraId="4742891C" w14:textId="49BFFC65" w:rsidR="003451C6" w:rsidRPr="00BD1051" w:rsidRDefault="003451C6" w:rsidP="003451C6">
            <w:pPr>
              <w:jc w:val="center"/>
            </w:pPr>
            <w:r w:rsidRPr="00BD1051">
              <w:t>Tên chức năng</w:t>
            </w:r>
          </w:p>
        </w:tc>
        <w:tc>
          <w:tcPr>
            <w:tcW w:w="4495" w:type="dxa"/>
            <w:shd w:val="clear" w:color="auto" w:fill="FFFF00"/>
          </w:tcPr>
          <w:p w14:paraId="5E92DA9A" w14:textId="43627D1E" w:rsidR="003451C6" w:rsidRPr="00BD1051" w:rsidRDefault="003451C6" w:rsidP="003451C6">
            <w:pPr>
              <w:jc w:val="center"/>
            </w:pPr>
            <w:r w:rsidRPr="00BD1051">
              <w:t>Nội dung</w:t>
            </w:r>
          </w:p>
        </w:tc>
      </w:tr>
      <w:tr w:rsidR="003451C6" w:rsidRPr="00BD1051" w14:paraId="42F11CE2" w14:textId="77777777" w:rsidTr="003451C6">
        <w:tc>
          <w:tcPr>
            <w:tcW w:w="715" w:type="dxa"/>
          </w:tcPr>
          <w:p w14:paraId="1EDBD13D" w14:textId="3466B6F3" w:rsidR="003451C6" w:rsidRPr="00BD1051" w:rsidRDefault="003451C6" w:rsidP="003451C6">
            <w:pPr>
              <w:jc w:val="center"/>
            </w:pPr>
            <w:r w:rsidRPr="00BD1051">
              <w:t>1</w:t>
            </w:r>
          </w:p>
        </w:tc>
        <w:tc>
          <w:tcPr>
            <w:tcW w:w="4140" w:type="dxa"/>
          </w:tcPr>
          <w:p w14:paraId="71F6C29C" w14:textId="602C9945" w:rsidR="003451C6" w:rsidRPr="00BD1051" w:rsidRDefault="003451C6" w:rsidP="003451C6">
            <w:r w:rsidRPr="00BD1051">
              <w:t>Deboundcing tín hiệu đầu vào</w:t>
            </w:r>
          </w:p>
        </w:tc>
        <w:tc>
          <w:tcPr>
            <w:tcW w:w="4495" w:type="dxa"/>
          </w:tcPr>
          <w:p w14:paraId="2294D661" w14:textId="5CF50F73" w:rsidR="003451C6" w:rsidRPr="00BD1051" w:rsidRDefault="003451C6" w:rsidP="003451C6">
            <w:r w:rsidRPr="00BD1051">
              <w:t>Làm giảm tình trạng dội phím, khiến nút nhấn và các công tắc không bị kẹt giữa trạng thái 0 và 1</w:t>
            </w:r>
          </w:p>
        </w:tc>
      </w:tr>
      <w:tr w:rsidR="003451C6" w:rsidRPr="00BD1051" w14:paraId="64D03F5C" w14:textId="77777777" w:rsidTr="003451C6">
        <w:tc>
          <w:tcPr>
            <w:tcW w:w="715" w:type="dxa"/>
          </w:tcPr>
          <w:p w14:paraId="36EDD52E" w14:textId="638553F4" w:rsidR="003451C6" w:rsidRPr="00BD1051" w:rsidRDefault="003451C6" w:rsidP="003451C6">
            <w:pPr>
              <w:jc w:val="center"/>
            </w:pPr>
            <w:r w:rsidRPr="00BD1051">
              <w:t>2</w:t>
            </w:r>
          </w:p>
        </w:tc>
        <w:tc>
          <w:tcPr>
            <w:tcW w:w="4140" w:type="dxa"/>
          </w:tcPr>
          <w:p w14:paraId="5D181FB3" w14:textId="34376102" w:rsidR="003451C6" w:rsidRPr="00BD1051" w:rsidRDefault="003451C6" w:rsidP="003451C6">
            <w:r w:rsidRPr="00BD1051">
              <w:t>Chuyển đổi tín hiệu Binary sang BCD</w:t>
            </w:r>
          </w:p>
        </w:tc>
        <w:tc>
          <w:tcPr>
            <w:tcW w:w="4495" w:type="dxa"/>
          </w:tcPr>
          <w:p w14:paraId="0184F5A4" w14:textId="65539EE3" w:rsidR="003451C6" w:rsidRPr="00BD1051" w:rsidRDefault="003451C6" w:rsidP="003451C6">
            <w:r w:rsidRPr="00BD1051">
              <w:t xml:space="preserve">Biến đổi từ Binary sang BCD sử dụng thuật toán Double Dabble để dịch bit </w:t>
            </w:r>
          </w:p>
        </w:tc>
      </w:tr>
      <w:tr w:rsidR="003451C6" w:rsidRPr="00BD1051" w14:paraId="7B507698" w14:textId="77777777" w:rsidTr="003451C6">
        <w:tc>
          <w:tcPr>
            <w:tcW w:w="715" w:type="dxa"/>
          </w:tcPr>
          <w:p w14:paraId="241BA1C3" w14:textId="0CF2A304" w:rsidR="003451C6" w:rsidRPr="00BD1051" w:rsidRDefault="003451C6" w:rsidP="003451C6">
            <w:pPr>
              <w:jc w:val="center"/>
            </w:pPr>
            <w:r w:rsidRPr="00BD1051">
              <w:t>3</w:t>
            </w:r>
          </w:p>
        </w:tc>
        <w:tc>
          <w:tcPr>
            <w:tcW w:w="4140" w:type="dxa"/>
          </w:tcPr>
          <w:p w14:paraId="53198603" w14:textId="4281F16B" w:rsidR="003451C6" w:rsidRPr="00BD1051" w:rsidRDefault="003451C6" w:rsidP="003451C6">
            <w:r w:rsidRPr="00BD1051">
              <w:t>Quét LED, điều chỉnh độ sáng</w:t>
            </w:r>
          </w:p>
        </w:tc>
        <w:tc>
          <w:tcPr>
            <w:tcW w:w="4495" w:type="dxa"/>
          </w:tcPr>
          <w:p w14:paraId="15370892" w14:textId="5C0A8AB1" w:rsidR="003451C6" w:rsidRPr="00BD1051" w:rsidRDefault="003451C6" w:rsidP="003451C6">
            <w:r w:rsidRPr="00BD1051">
              <w:t>Quét các đèn LED 7 thanh Anode để chúng có thể hiển thị liên tục trong khoảng thời gian yêu cầu</w:t>
            </w:r>
          </w:p>
        </w:tc>
      </w:tr>
      <w:tr w:rsidR="003451C6" w:rsidRPr="00BD1051" w14:paraId="44470634" w14:textId="77777777" w:rsidTr="003451C6">
        <w:tc>
          <w:tcPr>
            <w:tcW w:w="715" w:type="dxa"/>
          </w:tcPr>
          <w:p w14:paraId="58E28FD7" w14:textId="46D61FFC" w:rsidR="003451C6" w:rsidRPr="00BD1051" w:rsidRDefault="003451C6" w:rsidP="003451C6">
            <w:pPr>
              <w:jc w:val="center"/>
            </w:pPr>
            <w:r w:rsidRPr="00BD1051">
              <w:t>4</w:t>
            </w:r>
          </w:p>
        </w:tc>
        <w:tc>
          <w:tcPr>
            <w:tcW w:w="4140" w:type="dxa"/>
          </w:tcPr>
          <w:p w14:paraId="06B5173B" w14:textId="18491B98" w:rsidR="003451C6" w:rsidRPr="00BD1051" w:rsidRDefault="003451C6" w:rsidP="003451C6">
            <w:r w:rsidRPr="00BD1051">
              <w:t>Hiển thị trên LED 7 thanh</w:t>
            </w:r>
          </w:p>
        </w:tc>
        <w:tc>
          <w:tcPr>
            <w:tcW w:w="4495" w:type="dxa"/>
          </w:tcPr>
          <w:p w14:paraId="6C48EA07" w14:textId="05347DE7" w:rsidR="003451C6" w:rsidRPr="00BD1051" w:rsidRDefault="003451C6" w:rsidP="003451C6">
            <w:r w:rsidRPr="00BD1051">
              <w:t>Biến đổi số BCD và nhận tín hiệu từ bộ điều chỉnh tín hiệu để có thể hiển thị trên LED 7 thanh</w:t>
            </w:r>
          </w:p>
        </w:tc>
      </w:tr>
      <w:tr w:rsidR="00965478" w:rsidRPr="00BD1051" w14:paraId="43E65698" w14:textId="77777777" w:rsidTr="003451C6">
        <w:tc>
          <w:tcPr>
            <w:tcW w:w="715" w:type="dxa"/>
          </w:tcPr>
          <w:p w14:paraId="5BE6EF88" w14:textId="7694CB0D" w:rsidR="00965478" w:rsidRPr="00BD1051" w:rsidRDefault="00965478" w:rsidP="003451C6">
            <w:pPr>
              <w:jc w:val="center"/>
            </w:pPr>
            <w:r>
              <w:t>5</w:t>
            </w:r>
          </w:p>
        </w:tc>
        <w:tc>
          <w:tcPr>
            <w:tcW w:w="4140" w:type="dxa"/>
          </w:tcPr>
          <w:p w14:paraId="4580143D" w14:textId="5F792437" w:rsidR="00965478" w:rsidRPr="00BD1051" w:rsidRDefault="00965478" w:rsidP="003451C6">
            <w:r>
              <w:t>Module BCD_TO_LED7SEG_TOP</w:t>
            </w:r>
          </w:p>
        </w:tc>
        <w:tc>
          <w:tcPr>
            <w:tcW w:w="4495" w:type="dxa"/>
          </w:tcPr>
          <w:p w14:paraId="5D954E36" w14:textId="667655A9" w:rsidR="00965478" w:rsidRPr="00BD1051" w:rsidRDefault="00965478" w:rsidP="003451C6">
            <w:r>
              <w:t>Kết nối các module</w:t>
            </w:r>
          </w:p>
        </w:tc>
      </w:tr>
    </w:tbl>
    <w:p w14:paraId="7E8F8961" w14:textId="42C6B908" w:rsidR="0029479A" w:rsidRPr="00BD1051" w:rsidRDefault="0029479A" w:rsidP="003451C6">
      <w:pPr>
        <w:jc w:val="center"/>
      </w:pPr>
    </w:p>
    <w:p w14:paraId="5CB54BA2" w14:textId="77777777" w:rsidR="0029479A" w:rsidRPr="00BD1051" w:rsidRDefault="0029479A">
      <w:r w:rsidRPr="00BD1051">
        <w:br w:type="page"/>
      </w:r>
    </w:p>
    <w:p w14:paraId="7EF2C6EF" w14:textId="15666DF4" w:rsidR="003451C6" w:rsidRPr="00BD1051" w:rsidRDefault="0029479A" w:rsidP="0029479A">
      <w:pPr>
        <w:pStyle w:val="Heading2"/>
        <w:rPr>
          <w:b/>
          <w:bCs/>
          <w:color w:val="auto"/>
        </w:rPr>
      </w:pPr>
      <w:bookmarkStart w:id="8" w:name="_Toc207270248"/>
      <w:r w:rsidRPr="00BD1051">
        <w:rPr>
          <w:b/>
          <w:bCs/>
          <w:color w:val="auto"/>
        </w:rPr>
        <w:lastRenderedPageBreak/>
        <w:t>2.3 Danh sách cổng bên ngoài</w:t>
      </w:r>
      <w:bookmarkEnd w:id="8"/>
    </w:p>
    <w:p w14:paraId="7B3643CE" w14:textId="64D5B28B" w:rsidR="00C962D9" w:rsidRDefault="0029479A" w:rsidP="00A1561A">
      <w:pPr>
        <w:ind w:firstLine="720"/>
      </w:pPr>
      <w:r w:rsidRPr="00BD1051">
        <w:t>Danh sách các cổng bên ngoài của FPGA sẽ như sau:</w:t>
      </w:r>
    </w:p>
    <w:p w14:paraId="5752519B" w14:textId="17D88B50" w:rsidR="00BD1051" w:rsidRPr="00BD1051" w:rsidRDefault="00BD1051" w:rsidP="00BD1051">
      <w:pPr>
        <w:jc w:val="center"/>
      </w:pPr>
      <w:r>
        <w:t>Bảng 4: Danh sách thông tin các cổng bên ngoài</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D1117"/>
        <w:tblCellMar>
          <w:top w:w="15" w:type="dxa"/>
          <w:left w:w="15" w:type="dxa"/>
          <w:bottom w:w="15" w:type="dxa"/>
          <w:right w:w="15" w:type="dxa"/>
        </w:tblCellMar>
        <w:tblLook w:val="0420" w:firstRow="1" w:lastRow="0" w:firstColumn="0" w:lastColumn="0" w:noHBand="0" w:noVBand="1"/>
      </w:tblPr>
      <w:tblGrid>
        <w:gridCol w:w="870"/>
        <w:gridCol w:w="3120"/>
        <w:gridCol w:w="1482"/>
        <w:gridCol w:w="1810"/>
        <w:gridCol w:w="2253"/>
      </w:tblGrid>
      <w:tr w:rsidR="00BD1051" w:rsidRPr="001E72F4" w14:paraId="41702255" w14:textId="77777777" w:rsidTr="00C962D9">
        <w:trPr>
          <w:tblHeader/>
        </w:trPr>
        <w:tc>
          <w:tcPr>
            <w:tcW w:w="85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8AD8E2B" w14:textId="5968B43A" w:rsidR="0029479A" w:rsidRPr="00C962D9" w:rsidRDefault="00BD1051" w:rsidP="00C962D9">
            <w:pPr>
              <w:spacing w:after="0"/>
            </w:pPr>
            <w:r w:rsidRPr="00C962D9">
              <w:t>Mục</w:t>
            </w:r>
          </w:p>
        </w:tc>
        <w:tc>
          <w:tcPr>
            <w:tcW w:w="307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533D147" w14:textId="77777777" w:rsidR="0029479A" w:rsidRPr="00C962D9" w:rsidRDefault="0029479A" w:rsidP="00C962D9">
            <w:pPr>
              <w:spacing w:after="0"/>
            </w:pPr>
            <w:r w:rsidRPr="00C962D9">
              <w:t>Tín hiệu (Signal)</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4FF05979" w14:textId="77777777" w:rsidR="0029479A" w:rsidRPr="00C962D9" w:rsidRDefault="0029479A" w:rsidP="00C962D9">
            <w:pPr>
              <w:spacing w:after="0"/>
            </w:pPr>
            <w:r w:rsidRPr="00C962D9">
              <w:t>Chân (Pin)</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52A55823" w14:textId="77777777" w:rsidR="0029479A" w:rsidRPr="00C962D9" w:rsidRDefault="0029479A" w:rsidP="00C962D9">
            <w:pPr>
              <w:spacing w:after="0"/>
            </w:pPr>
            <w:r w:rsidRPr="00C962D9">
              <w:t>IOSTANDARD</w:t>
            </w:r>
          </w:p>
        </w:tc>
        <w:tc>
          <w:tcPr>
            <w:tcW w:w="2224"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C33271C" w14:textId="77777777" w:rsidR="0029479A" w:rsidRPr="00C962D9" w:rsidRDefault="0029479A" w:rsidP="00C962D9">
            <w:pPr>
              <w:spacing w:after="0"/>
            </w:pPr>
            <w:r w:rsidRPr="00C962D9">
              <w:t>Ghi chú (Sch)</w:t>
            </w:r>
          </w:p>
        </w:tc>
      </w:tr>
      <w:tr w:rsidR="000D4C88" w:rsidRPr="001E72F4" w14:paraId="16892F99"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73D6E7D8" w14:textId="1E03E1DF" w:rsidR="000D4C88" w:rsidRPr="00C962D9" w:rsidRDefault="00FE0D5B" w:rsidP="00C962D9">
            <w:pPr>
              <w:spacing w:after="0"/>
            </w:pPr>
            <w:r w:rsidRPr="00C962D9">
              <w:t>Bộ nhận tín hiệu CLOCK</w:t>
            </w:r>
          </w:p>
        </w:tc>
      </w:tr>
      <w:tr w:rsidR="0029479A" w:rsidRPr="001E72F4" w14:paraId="02AAACE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E1E376" w14:textId="77777777" w:rsidR="0029479A" w:rsidRPr="00C962D9" w:rsidRDefault="0029479A" w:rsidP="00C962D9">
            <w:pPr>
              <w:spacing w:after="0"/>
            </w:pPr>
            <w:r w:rsidRPr="00C962D9">
              <w:t>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5DFCB68" w14:textId="77777777" w:rsidR="0029479A" w:rsidRPr="00C962D9" w:rsidRDefault="0029479A" w:rsidP="00C962D9">
            <w:pPr>
              <w:spacing w:after="0"/>
            </w:pPr>
            <w:r w:rsidRPr="00C962D9">
              <w:t>I_clk</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8B2EB2" w14:textId="77777777" w:rsidR="0029479A" w:rsidRPr="00C962D9" w:rsidRDefault="0029479A" w:rsidP="00C962D9">
            <w:pPr>
              <w:spacing w:after="0"/>
            </w:pPr>
            <w:r w:rsidRPr="00C962D9">
              <w:t>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8B3B4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EF49A" w14:textId="77777777" w:rsidR="0029479A" w:rsidRPr="00C962D9" w:rsidRDefault="0029479A" w:rsidP="00C962D9">
            <w:pPr>
              <w:spacing w:after="0"/>
            </w:pPr>
            <w:r w:rsidRPr="00C962D9">
              <w:t>clk100mhz</w:t>
            </w:r>
          </w:p>
        </w:tc>
      </w:tr>
      <w:tr w:rsidR="000D4C88" w:rsidRPr="001E72F4" w14:paraId="6FEB3CE0"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21310075" w14:textId="1E01DF67" w:rsidR="000D4C88" w:rsidRPr="00C962D9" w:rsidRDefault="000D4C88" w:rsidP="00C962D9">
            <w:pPr>
              <w:spacing w:after="0"/>
            </w:pPr>
            <w:r w:rsidRPr="00C962D9">
              <w:t>Bộ tín hiệu từ các Switch</w:t>
            </w:r>
          </w:p>
        </w:tc>
      </w:tr>
      <w:tr w:rsidR="0029479A" w:rsidRPr="001E72F4" w14:paraId="132A91B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8B82EF3" w14:textId="77777777" w:rsidR="0029479A" w:rsidRPr="00C962D9" w:rsidRDefault="0029479A" w:rsidP="00C962D9">
            <w:pPr>
              <w:spacing w:after="0"/>
            </w:pPr>
            <w:r w:rsidRPr="00C962D9">
              <w:t>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EE04FB" w14:textId="77777777" w:rsidR="0029479A" w:rsidRPr="00C962D9" w:rsidRDefault="0029479A" w:rsidP="00C962D9">
            <w:pPr>
              <w:spacing w:after="0"/>
            </w:pPr>
            <w:r w:rsidRPr="00C962D9">
              <w:t>I_sw[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24206D2" w14:textId="77777777" w:rsidR="0029479A" w:rsidRPr="00C962D9" w:rsidRDefault="0029479A" w:rsidP="00C962D9">
            <w:pPr>
              <w:spacing w:after="0"/>
            </w:pPr>
            <w:r w:rsidRPr="00C962D9">
              <w:t>J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A0C870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A4B7C3" w14:textId="77777777" w:rsidR="0029479A" w:rsidRPr="00C962D9" w:rsidRDefault="0029479A" w:rsidP="00C962D9">
            <w:pPr>
              <w:spacing w:after="0"/>
            </w:pPr>
            <w:r w:rsidRPr="00C962D9">
              <w:t>sw[0]</w:t>
            </w:r>
          </w:p>
        </w:tc>
      </w:tr>
      <w:tr w:rsidR="0029479A" w:rsidRPr="001E72F4" w14:paraId="57DEC694"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2556E6" w14:textId="77777777" w:rsidR="0029479A" w:rsidRPr="00C962D9" w:rsidRDefault="0029479A" w:rsidP="00C962D9">
            <w:pPr>
              <w:spacing w:after="0"/>
            </w:pPr>
            <w:r w:rsidRPr="00C962D9">
              <w:t>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39697" w14:textId="77777777" w:rsidR="0029479A" w:rsidRPr="00C962D9" w:rsidRDefault="0029479A" w:rsidP="00C962D9">
            <w:pPr>
              <w:spacing w:after="0"/>
            </w:pPr>
            <w:r w:rsidRPr="00C962D9">
              <w:t>I_sw[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4DAF3" w14:textId="77777777" w:rsidR="0029479A" w:rsidRPr="00C962D9" w:rsidRDefault="0029479A" w:rsidP="00C962D9">
            <w:pPr>
              <w:spacing w:after="0"/>
            </w:pPr>
            <w:r w:rsidRPr="00C962D9">
              <w:t>L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7C069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A3040A" w14:textId="77777777" w:rsidR="0029479A" w:rsidRPr="00C962D9" w:rsidRDefault="0029479A" w:rsidP="00C962D9">
            <w:pPr>
              <w:spacing w:after="0"/>
            </w:pPr>
            <w:r w:rsidRPr="00C962D9">
              <w:t>sw[1]</w:t>
            </w:r>
          </w:p>
        </w:tc>
      </w:tr>
      <w:tr w:rsidR="0029479A" w:rsidRPr="001E72F4" w14:paraId="37F23AB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874F888" w14:textId="77777777" w:rsidR="0029479A" w:rsidRPr="00C962D9" w:rsidRDefault="0029479A" w:rsidP="00C962D9">
            <w:pPr>
              <w:spacing w:after="0"/>
            </w:pPr>
            <w:r w:rsidRPr="00C962D9">
              <w:t>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A6F27EF" w14:textId="77777777" w:rsidR="0029479A" w:rsidRPr="00C962D9" w:rsidRDefault="0029479A" w:rsidP="00C962D9">
            <w:pPr>
              <w:spacing w:after="0"/>
            </w:pPr>
            <w:r w:rsidRPr="00C962D9">
              <w:t>I_sw[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5BF44E" w14:textId="77777777" w:rsidR="0029479A" w:rsidRPr="00C962D9" w:rsidRDefault="0029479A" w:rsidP="00C962D9">
            <w:pPr>
              <w:spacing w:after="0"/>
            </w:pPr>
            <w:r w:rsidRPr="00C962D9">
              <w:t>M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B8578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02FEB5" w14:textId="77777777" w:rsidR="0029479A" w:rsidRPr="00C962D9" w:rsidRDefault="0029479A" w:rsidP="00C962D9">
            <w:pPr>
              <w:spacing w:after="0"/>
            </w:pPr>
            <w:r w:rsidRPr="00C962D9">
              <w:t>sw[2]</w:t>
            </w:r>
          </w:p>
        </w:tc>
      </w:tr>
      <w:tr w:rsidR="0029479A" w:rsidRPr="001E72F4" w14:paraId="5FD9F40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C3A44C" w14:textId="77777777" w:rsidR="0029479A" w:rsidRPr="00C962D9" w:rsidRDefault="0029479A" w:rsidP="00C962D9">
            <w:pPr>
              <w:spacing w:after="0"/>
            </w:pPr>
            <w:r w:rsidRPr="00C962D9">
              <w:t>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82D054" w14:textId="77777777" w:rsidR="0029479A" w:rsidRPr="00C962D9" w:rsidRDefault="0029479A" w:rsidP="00C962D9">
            <w:pPr>
              <w:spacing w:after="0"/>
            </w:pPr>
            <w:r w:rsidRPr="00C962D9">
              <w:t>I_sw[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7EDC63" w14:textId="77777777" w:rsidR="0029479A" w:rsidRPr="00C962D9" w:rsidRDefault="0029479A" w:rsidP="00C962D9">
            <w:pPr>
              <w:spacing w:after="0"/>
            </w:pPr>
            <w:r w:rsidRPr="00C962D9">
              <w:t>R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D9B2CF"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AD77CD" w14:textId="77777777" w:rsidR="0029479A" w:rsidRPr="00C962D9" w:rsidRDefault="0029479A" w:rsidP="00C962D9">
            <w:pPr>
              <w:spacing w:after="0"/>
            </w:pPr>
            <w:r w:rsidRPr="00C962D9">
              <w:t>sw[3]</w:t>
            </w:r>
          </w:p>
        </w:tc>
      </w:tr>
      <w:tr w:rsidR="0029479A" w:rsidRPr="001E72F4" w14:paraId="7A6124E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7464DF" w14:textId="77777777" w:rsidR="0029479A" w:rsidRPr="00C962D9" w:rsidRDefault="0029479A" w:rsidP="00C962D9">
            <w:pPr>
              <w:spacing w:after="0"/>
            </w:pPr>
            <w:r w:rsidRPr="00C962D9">
              <w:t>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74EAA28" w14:textId="77777777" w:rsidR="0029479A" w:rsidRPr="00C962D9" w:rsidRDefault="0029479A" w:rsidP="00C962D9">
            <w:pPr>
              <w:spacing w:after="0"/>
            </w:pPr>
            <w:r w:rsidRPr="00C962D9">
              <w:t>I_sw[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FE2B6FD" w14:textId="77777777" w:rsidR="0029479A" w:rsidRPr="00C962D9" w:rsidRDefault="0029479A" w:rsidP="00C962D9">
            <w:pPr>
              <w:spacing w:after="0"/>
            </w:pPr>
            <w:r w:rsidRPr="00C962D9">
              <w:t>R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930EC8"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AAE6B3" w14:textId="77777777" w:rsidR="0029479A" w:rsidRPr="00C962D9" w:rsidRDefault="0029479A" w:rsidP="00C962D9">
            <w:pPr>
              <w:spacing w:after="0"/>
            </w:pPr>
            <w:r w:rsidRPr="00C962D9">
              <w:t>sw[4]</w:t>
            </w:r>
          </w:p>
        </w:tc>
      </w:tr>
      <w:tr w:rsidR="0029479A" w:rsidRPr="001E72F4" w14:paraId="47A9623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1EE36" w14:textId="77777777" w:rsidR="0029479A" w:rsidRPr="00C962D9" w:rsidRDefault="0029479A" w:rsidP="00C962D9">
            <w:pPr>
              <w:spacing w:after="0"/>
            </w:pPr>
            <w:r w:rsidRPr="00C962D9">
              <w:t>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FAC794A" w14:textId="77777777" w:rsidR="0029479A" w:rsidRPr="00C962D9" w:rsidRDefault="0029479A" w:rsidP="00C962D9">
            <w:pPr>
              <w:spacing w:after="0"/>
            </w:pPr>
            <w:r w:rsidRPr="00C962D9">
              <w:t>I_sw[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B5E678" w14:textId="77777777" w:rsidR="0029479A" w:rsidRPr="00C962D9" w:rsidRDefault="0029479A" w:rsidP="00C962D9">
            <w:pPr>
              <w:spacing w:after="0"/>
            </w:pPr>
            <w:r w:rsidRPr="00C962D9">
              <w:t>T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577A97"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06A30A" w14:textId="77777777" w:rsidR="0029479A" w:rsidRPr="00C962D9" w:rsidRDefault="0029479A" w:rsidP="00C962D9">
            <w:pPr>
              <w:spacing w:after="0"/>
            </w:pPr>
            <w:r w:rsidRPr="00C962D9">
              <w:t>sw[5]</w:t>
            </w:r>
          </w:p>
        </w:tc>
      </w:tr>
      <w:tr w:rsidR="0029479A" w:rsidRPr="001E72F4" w14:paraId="469E6BC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2AB36C" w14:textId="77777777" w:rsidR="0029479A" w:rsidRPr="00C962D9" w:rsidRDefault="0029479A" w:rsidP="00C962D9">
            <w:pPr>
              <w:spacing w:after="0"/>
            </w:pPr>
            <w:r w:rsidRPr="00C962D9">
              <w:t>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9321A57" w14:textId="77777777" w:rsidR="0029479A" w:rsidRPr="00C962D9" w:rsidRDefault="0029479A" w:rsidP="00C962D9">
            <w:pPr>
              <w:spacing w:after="0"/>
            </w:pPr>
            <w:r w:rsidRPr="00C962D9">
              <w:t>I_sw[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2948DC" w14:textId="77777777" w:rsidR="0029479A" w:rsidRPr="00C962D9" w:rsidRDefault="0029479A" w:rsidP="00C962D9">
            <w:pPr>
              <w:spacing w:after="0"/>
            </w:pPr>
            <w:r w:rsidRPr="00C962D9">
              <w:t>U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4DCDDD1"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8364FC1" w14:textId="77777777" w:rsidR="0029479A" w:rsidRPr="00C962D9" w:rsidRDefault="0029479A" w:rsidP="00C962D9">
            <w:pPr>
              <w:spacing w:after="0"/>
            </w:pPr>
            <w:r w:rsidRPr="00C962D9">
              <w:t>sw[6]</w:t>
            </w:r>
          </w:p>
        </w:tc>
      </w:tr>
      <w:tr w:rsidR="0029479A" w:rsidRPr="001E72F4" w14:paraId="475402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98B519" w14:textId="77777777" w:rsidR="0029479A" w:rsidRPr="00C962D9" w:rsidRDefault="0029479A" w:rsidP="00C962D9">
            <w:pPr>
              <w:spacing w:after="0"/>
            </w:pPr>
            <w:r w:rsidRPr="00C962D9">
              <w:t>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686A7A" w14:textId="77777777" w:rsidR="0029479A" w:rsidRPr="00C962D9" w:rsidRDefault="0029479A" w:rsidP="00C962D9">
            <w:pPr>
              <w:spacing w:after="0"/>
            </w:pPr>
            <w:r w:rsidRPr="00C962D9">
              <w:t>I_sw[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C9C7D4" w14:textId="77777777" w:rsidR="0029479A" w:rsidRPr="00C962D9" w:rsidRDefault="0029479A" w:rsidP="00C962D9">
            <w:pPr>
              <w:spacing w:after="0"/>
            </w:pPr>
            <w:r w:rsidRPr="00C962D9">
              <w:t>R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03CD1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F79E3" w14:textId="77777777" w:rsidR="0029479A" w:rsidRPr="00C962D9" w:rsidRDefault="0029479A" w:rsidP="00C962D9">
            <w:pPr>
              <w:spacing w:after="0"/>
            </w:pPr>
            <w:r w:rsidRPr="00C962D9">
              <w:t>sw[7]</w:t>
            </w:r>
          </w:p>
        </w:tc>
      </w:tr>
      <w:tr w:rsidR="0029479A" w:rsidRPr="001E72F4" w14:paraId="49BB6BE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FC9716" w14:textId="77777777" w:rsidR="0029479A" w:rsidRPr="00C962D9" w:rsidRDefault="0029479A" w:rsidP="00C962D9">
            <w:pPr>
              <w:spacing w:after="0"/>
            </w:pPr>
            <w:r w:rsidRPr="00C962D9">
              <w:t>1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13D29AC" w14:textId="77777777" w:rsidR="0029479A" w:rsidRPr="00C962D9" w:rsidRDefault="0029479A" w:rsidP="00C962D9">
            <w:pPr>
              <w:spacing w:after="0"/>
            </w:pPr>
            <w:r w:rsidRPr="00C962D9">
              <w:t>I_sw[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2745692" w14:textId="77777777" w:rsidR="0029479A" w:rsidRPr="00C962D9" w:rsidRDefault="0029479A" w:rsidP="00C962D9">
            <w:pPr>
              <w:spacing w:after="0"/>
            </w:pPr>
            <w:r w:rsidRPr="00C962D9">
              <w:t>T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29E386"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0A71C5" w14:textId="77777777" w:rsidR="0029479A" w:rsidRPr="00C962D9" w:rsidRDefault="0029479A" w:rsidP="00C962D9">
            <w:pPr>
              <w:spacing w:after="0"/>
            </w:pPr>
            <w:r w:rsidRPr="00C962D9">
              <w:t>sw[8]</w:t>
            </w:r>
          </w:p>
        </w:tc>
      </w:tr>
      <w:tr w:rsidR="0029479A" w:rsidRPr="001E72F4" w14:paraId="69F24736"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26845C" w14:textId="77777777" w:rsidR="0029479A" w:rsidRPr="00C962D9" w:rsidRDefault="0029479A" w:rsidP="00C962D9">
            <w:pPr>
              <w:spacing w:after="0"/>
            </w:pPr>
            <w:r w:rsidRPr="00C962D9">
              <w:t>1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B08D4B" w14:textId="77777777" w:rsidR="0029479A" w:rsidRPr="00C962D9" w:rsidRDefault="0029479A" w:rsidP="00C962D9">
            <w:pPr>
              <w:spacing w:after="0"/>
            </w:pPr>
            <w:r w:rsidRPr="00C962D9">
              <w:t>I_sw[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296836" w14:textId="77777777" w:rsidR="0029479A" w:rsidRPr="00C962D9" w:rsidRDefault="0029479A" w:rsidP="00C962D9">
            <w:pPr>
              <w:spacing w:after="0"/>
            </w:pPr>
            <w:r w:rsidRPr="00C962D9">
              <w:t>U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8FC419"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62BCCF" w14:textId="77777777" w:rsidR="0029479A" w:rsidRPr="00C962D9" w:rsidRDefault="0029479A" w:rsidP="00C962D9">
            <w:pPr>
              <w:spacing w:after="0"/>
            </w:pPr>
            <w:r w:rsidRPr="00C962D9">
              <w:t>sw[9]</w:t>
            </w:r>
          </w:p>
        </w:tc>
      </w:tr>
      <w:tr w:rsidR="0029479A" w:rsidRPr="001E72F4" w14:paraId="621D964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EA2BFAE" w14:textId="77777777" w:rsidR="0029479A" w:rsidRPr="00C962D9" w:rsidRDefault="0029479A" w:rsidP="00C962D9">
            <w:pPr>
              <w:spacing w:after="0"/>
            </w:pPr>
            <w:r w:rsidRPr="00C962D9">
              <w:t>1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A0409E" w14:textId="77777777" w:rsidR="0029479A" w:rsidRPr="00C962D9" w:rsidRDefault="0029479A" w:rsidP="00C962D9">
            <w:pPr>
              <w:spacing w:after="0"/>
            </w:pPr>
            <w:r w:rsidRPr="00C962D9">
              <w:t>I_sw[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DBAF09" w14:textId="77777777" w:rsidR="0029479A" w:rsidRPr="00C962D9" w:rsidRDefault="0029479A" w:rsidP="00C962D9">
            <w:pPr>
              <w:spacing w:after="0"/>
            </w:pPr>
            <w:r w:rsidRPr="00C962D9">
              <w:t>R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D6CA9B"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276A15" w14:textId="77777777" w:rsidR="0029479A" w:rsidRPr="00C962D9" w:rsidRDefault="0029479A" w:rsidP="00C962D9">
            <w:pPr>
              <w:spacing w:after="0"/>
            </w:pPr>
            <w:r w:rsidRPr="00C962D9">
              <w:t>sw[10]</w:t>
            </w:r>
          </w:p>
        </w:tc>
      </w:tr>
      <w:tr w:rsidR="0029479A" w:rsidRPr="001E72F4" w14:paraId="0E2D1AE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41BC664" w14:textId="77777777" w:rsidR="0029479A" w:rsidRPr="00C962D9" w:rsidRDefault="0029479A" w:rsidP="00C962D9">
            <w:pPr>
              <w:spacing w:after="0"/>
            </w:pPr>
            <w:r w:rsidRPr="00C962D9">
              <w:t>1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896A991" w14:textId="77777777" w:rsidR="0029479A" w:rsidRPr="00C962D9" w:rsidRDefault="0029479A" w:rsidP="00C962D9">
            <w:pPr>
              <w:spacing w:after="0"/>
            </w:pPr>
            <w:r w:rsidRPr="00C962D9">
              <w:t>I_sw[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6F40535" w14:textId="77777777" w:rsidR="0029479A" w:rsidRPr="00C962D9" w:rsidRDefault="0029479A" w:rsidP="00C962D9">
            <w:pPr>
              <w:spacing w:after="0"/>
            </w:pPr>
            <w:r w:rsidRPr="00C962D9">
              <w:t>T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787A7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E7074" w14:textId="77777777" w:rsidR="0029479A" w:rsidRPr="00C962D9" w:rsidRDefault="0029479A" w:rsidP="00C962D9">
            <w:pPr>
              <w:spacing w:after="0"/>
            </w:pPr>
            <w:r w:rsidRPr="00C962D9">
              <w:t>sw[11]</w:t>
            </w:r>
          </w:p>
        </w:tc>
      </w:tr>
      <w:tr w:rsidR="0029479A" w:rsidRPr="001E72F4" w14:paraId="6C82E7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D3CF8" w14:textId="77777777" w:rsidR="0029479A" w:rsidRPr="00C962D9" w:rsidRDefault="0029479A" w:rsidP="00C962D9">
            <w:pPr>
              <w:spacing w:after="0"/>
            </w:pPr>
            <w:r w:rsidRPr="00C962D9">
              <w:t>1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0C8F360" w14:textId="77777777" w:rsidR="0029479A" w:rsidRPr="00C962D9" w:rsidRDefault="0029479A" w:rsidP="00C962D9">
            <w:pPr>
              <w:spacing w:after="0"/>
            </w:pPr>
            <w:r w:rsidRPr="00C962D9">
              <w:t>I_sw[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82D7852" w14:textId="77777777" w:rsidR="0029479A" w:rsidRPr="00C962D9" w:rsidRDefault="0029479A" w:rsidP="00C962D9">
            <w:pPr>
              <w:spacing w:after="0"/>
            </w:pPr>
            <w:r w:rsidRPr="00C962D9">
              <w:t>H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36DE8D0"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93354" w14:textId="77777777" w:rsidR="0029479A" w:rsidRPr="00C962D9" w:rsidRDefault="0029479A" w:rsidP="00C962D9">
            <w:pPr>
              <w:spacing w:after="0"/>
            </w:pPr>
            <w:r w:rsidRPr="00C962D9">
              <w:t>sw[12]</w:t>
            </w:r>
          </w:p>
        </w:tc>
      </w:tr>
      <w:tr w:rsidR="0029479A" w:rsidRPr="001E72F4" w14:paraId="6934662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E86BCB" w14:textId="77777777" w:rsidR="0029479A" w:rsidRPr="00C962D9" w:rsidRDefault="0029479A" w:rsidP="00C962D9">
            <w:pPr>
              <w:spacing w:after="0"/>
            </w:pPr>
            <w:r w:rsidRPr="00C962D9">
              <w:t>1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37C3021" w14:textId="77777777" w:rsidR="0029479A" w:rsidRPr="00C962D9" w:rsidRDefault="0029479A" w:rsidP="00C962D9">
            <w:pPr>
              <w:spacing w:after="0"/>
            </w:pPr>
            <w:r w:rsidRPr="00C962D9">
              <w:t>I_sw[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E4F0C53" w14:textId="77777777" w:rsidR="0029479A" w:rsidRPr="00C962D9" w:rsidRDefault="0029479A" w:rsidP="00C962D9">
            <w:pPr>
              <w:spacing w:after="0"/>
            </w:pPr>
            <w:r w:rsidRPr="00C962D9">
              <w:t>U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99897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FFCBA5" w14:textId="77777777" w:rsidR="0029479A" w:rsidRPr="00C962D9" w:rsidRDefault="0029479A" w:rsidP="00C962D9">
            <w:pPr>
              <w:spacing w:after="0"/>
            </w:pPr>
            <w:r w:rsidRPr="00C962D9">
              <w:t>sw[13]</w:t>
            </w:r>
          </w:p>
        </w:tc>
      </w:tr>
      <w:tr w:rsidR="0029479A" w:rsidRPr="001E72F4" w14:paraId="5D1805C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A4112D6" w14:textId="77777777" w:rsidR="0029479A" w:rsidRPr="00C962D9" w:rsidRDefault="0029479A" w:rsidP="00C962D9">
            <w:pPr>
              <w:spacing w:after="0"/>
            </w:pPr>
            <w:r w:rsidRPr="00C962D9">
              <w:t>1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7C5596" w14:textId="77777777" w:rsidR="0029479A" w:rsidRPr="00C962D9" w:rsidRDefault="0029479A" w:rsidP="00C962D9">
            <w:pPr>
              <w:spacing w:after="0"/>
            </w:pPr>
            <w:r w:rsidRPr="00C962D9">
              <w:t>I_sw[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EC3E06" w14:textId="77777777" w:rsidR="0029479A" w:rsidRPr="00C962D9" w:rsidRDefault="0029479A" w:rsidP="00C962D9">
            <w:pPr>
              <w:spacing w:after="0"/>
            </w:pPr>
            <w:r w:rsidRPr="00C962D9">
              <w:t>U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314408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D28ED" w14:textId="77777777" w:rsidR="0029479A" w:rsidRPr="00C962D9" w:rsidRDefault="0029479A" w:rsidP="00C962D9">
            <w:pPr>
              <w:spacing w:after="0"/>
            </w:pPr>
            <w:r w:rsidRPr="00C962D9">
              <w:t>sw[14]</w:t>
            </w:r>
          </w:p>
        </w:tc>
      </w:tr>
      <w:tr w:rsidR="0029479A" w:rsidRPr="001E72F4" w14:paraId="3FB71E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DA2A2E4" w14:textId="77777777" w:rsidR="0029479A" w:rsidRPr="00C962D9" w:rsidRDefault="0029479A" w:rsidP="00C962D9">
            <w:pPr>
              <w:spacing w:after="0"/>
            </w:pPr>
            <w:r w:rsidRPr="00C962D9">
              <w:t>1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5011D7" w14:textId="77777777" w:rsidR="0029479A" w:rsidRPr="00C962D9" w:rsidRDefault="0029479A" w:rsidP="00C962D9">
            <w:pPr>
              <w:spacing w:after="0"/>
            </w:pPr>
            <w:r w:rsidRPr="00C962D9">
              <w:t>I_sw[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C95F9E" w14:textId="77777777" w:rsidR="0029479A" w:rsidRPr="00C962D9" w:rsidRDefault="0029479A" w:rsidP="00C962D9">
            <w:pPr>
              <w:spacing w:after="0"/>
            </w:pPr>
            <w:r w:rsidRPr="00C962D9">
              <w:t>V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65E33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0C9FB36" w14:textId="77777777" w:rsidR="0029479A" w:rsidRPr="00C962D9" w:rsidRDefault="0029479A" w:rsidP="00C962D9">
            <w:pPr>
              <w:spacing w:after="0"/>
            </w:pPr>
            <w:r w:rsidRPr="00C962D9">
              <w:t>sw[15]</w:t>
            </w:r>
          </w:p>
        </w:tc>
      </w:tr>
      <w:tr w:rsidR="000D4C88" w:rsidRPr="001E72F4" w14:paraId="37F1C07D"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19A3B209" w14:textId="32F57BF5" w:rsidR="000D4C88" w:rsidRPr="00C962D9" w:rsidRDefault="000D4C88" w:rsidP="00C962D9">
            <w:pPr>
              <w:spacing w:after="0"/>
            </w:pPr>
            <w:r w:rsidRPr="00C962D9">
              <w:t>Khối hiển thị đèn LED 7 thanh</w:t>
            </w:r>
          </w:p>
        </w:tc>
      </w:tr>
      <w:tr w:rsidR="0029479A" w:rsidRPr="001E72F4" w14:paraId="3761107B"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25BD05" w14:textId="77777777" w:rsidR="0029479A" w:rsidRPr="00C962D9" w:rsidRDefault="0029479A" w:rsidP="00C962D9">
            <w:pPr>
              <w:spacing w:after="0"/>
            </w:pPr>
            <w:r w:rsidRPr="00C962D9">
              <w:lastRenderedPageBreak/>
              <w:t>1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D15025" w14:textId="77777777" w:rsidR="0029479A" w:rsidRPr="00C962D9" w:rsidRDefault="0029479A" w:rsidP="00C962D9">
            <w:pPr>
              <w:spacing w:after="0"/>
            </w:pPr>
            <w:r w:rsidRPr="00C962D9">
              <w:t>O_seg_out[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FC6181" w14:textId="77777777" w:rsidR="0029479A" w:rsidRPr="00C962D9" w:rsidRDefault="0029479A" w:rsidP="00C962D9">
            <w:pPr>
              <w:spacing w:after="0"/>
            </w:pPr>
            <w:r w:rsidRPr="00C962D9">
              <w:t>T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353EF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BD9745" w14:textId="77777777" w:rsidR="0029479A" w:rsidRPr="00C962D9" w:rsidRDefault="0029479A" w:rsidP="00C962D9">
            <w:pPr>
              <w:spacing w:after="0"/>
            </w:pPr>
            <w:r w:rsidRPr="00C962D9">
              <w:t>ca</w:t>
            </w:r>
          </w:p>
        </w:tc>
      </w:tr>
      <w:tr w:rsidR="0029479A" w:rsidRPr="001E72F4" w14:paraId="2418977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1C20412" w14:textId="77777777" w:rsidR="0029479A" w:rsidRPr="00C962D9" w:rsidRDefault="0029479A" w:rsidP="00C962D9">
            <w:pPr>
              <w:spacing w:after="0"/>
            </w:pPr>
            <w:r w:rsidRPr="00C962D9">
              <w:t>1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22E1A9" w14:textId="77777777" w:rsidR="0029479A" w:rsidRPr="00C962D9" w:rsidRDefault="0029479A" w:rsidP="00C962D9">
            <w:pPr>
              <w:spacing w:after="0"/>
            </w:pPr>
            <w:r w:rsidRPr="00C962D9">
              <w:t>O_seg_out[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37CFEE" w14:textId="77777777" w:rsidR="0029479A" w:rsidRPr="00C962D9" w:rsidRDefault="0029479A" w:rsidP="00C962D9">
            <w:pPr>
              <w:spacing w:after="0"/>
            </w:pPr>
            <w:r w:rsidRPr="00C962D9">
              <w:t>R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C30DED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E29270" w14:textId="77777777" w:rsidR="0029479A" w:rsidRPr="00C962D9" w:rsidRDefault="0029479A" w:rsidP="00C962D9">
            <w:pPr>
              <w:spacing w:after="0"/>
            </w:pPr>
            <w:r w:rsidRPr="00C962D9">
              <w:t>cb</w:t>
            </w:r>
          </w:p>
        </w:tc>
      </w:tr>
      <w:tr w:rsidR="0029479A" w:rsidRPr="001E72F4" w14:paraId="5AC5A60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E77CD0E" w14:textId="77777777" w:rsidR="0029479A" w:rsidRPr="00C962D9" w:rsidRDefault="0029479A" w:rsidP="00C962D9">
            <w:pPr>
              <w:spacing w:after="0"/>
            </w:pPr>
            <w:r w:rsidRPr="00C962D9">
              <w:t>2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027298" w14:textId="77777777" w:rsidR="0029479A" w:rsidRPr="00C962D9" w:rsidRDefault="0029479A" w:rsidP="00C962D9">
            <w:pPr>
              <w:spacing w:after="0"/>
            </w:pPr>
            <w:r w:rsidRPr="00C962D9">
              <w:t>O_seg_out[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9F30943" w14:textId="77777777" w:rsidR="0029479A" w:rsidRPr="00C962D9" w:rsidRDefault="0029479A" w:rsidP="00C962D9">
            <w:pPr>
              <w:spacing w:after="0"/>
            </w:pPr>
            <w:r w:rsidRPr="00C962D9">
              <w:t>K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BB713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9696146" w14:textId="77777777" w:rsidR="0029479A" w:rsidRPr="00C962D9" w:rsidRDefault="0029479A" w:rsidP="00C962D9">
            <w:pPr>
              <w:spacing w:after="0"/>
            </w:pPr>
            <w:r w:rsidRPr="00C962D9">
              <w:t>cc</w:t>
            </w:r>
          </w:p>
        </w:tc>
      </w:tr>
      <w:tr w:rsidR="0029479A" w:rsidRPr="001E72F4" w14:paraId="0E43D7B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7F2E16" w14:textId="77777777" w:rsidR="0029479A" w:rsidRPr="00C962D9" w:rsidRDefault="0029479A" w:rsidP="00C962D9">
            <w:pPr>
              <w:spacing w:after="0"/>
            </w:pPr>
            <w:r w:rsidRPr="00C962D9">
              <w:t>2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917F024" w14:textId="77777777" w:rsidR="0029479A" w:rsidRPr="00C962D9" w:rsidRDefault="0029479A" w:rsidP="00C962D9">
            <w:pPr>
              <w:spacing w:after="0"/>
            </w:pPr>
            <w:r w:rsidRPr="00C962D9">
              <w:t>O_seg_out[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6644926" w14:textId="77777777" w:rsidR="0029479A" w:rsidRPr="00C962D9" w:rsidRDefault="0029479A" w:rsidP="00C962D9">
            <w:pPr>
              <w:spacing w:after="0"/>
            </w:pPr>
            <w:r w:rsidRPr="00C962D9">
              <w:t>K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05740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47A9A5" w14:textId="77777777" w:rsidR="0029479A" w:rsidRPr="00C962D9" w:rsidRDefault="0029479A" w:rsidP="00C962D9">
            <w:pPr>
              <w:spacing w:after="0"/>
            </w:pPr>
            <w:r w:rsidRPr="00C962D9">
              <w:t>cd</w:t>
            </w:r>
          </w:p>
        </w:tc>
      </w:tr>
      <w:tr w:rsidR="0029479A" w:rsidRPr="001E72F4" w14:paraId="3073FDB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B849BF" w14:textId="77777777" w:rsidR="0029479A" w:rsidRPr="00C962D9" w:rsidRDefault="0029479A" w:rsidP="00C962D9">
            <w:pPr>
              <w:spacing w:after="0"/>
            </w:pPr>
            <w:r w:rsidRPr="00C962D9">
              <w:t>2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F2074B" w14:textId="77777777" w:rsidR="0029479A" w:rsidRPr="00C962D9" w:rsidRDefault="0029479A" w:rsidP="00C962D9">
            <w:pPr>
              <w:spacing w:after="0"/>
            </w:pPr>
            <w:r w:rsidRPr="00C962D9">
              <w:t>O_seg_out[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0E9918" w14:textId="77777777" w:rsidR="0029479A" w:rsidRPr="00C962D9" w:rsidRDefault="0029479A" w:rsidP="00C962D9">
            <w:pPr>
              <w:spacing w:after="0"/>
            </w:pPr>
            <w:r w:rsidRPr="00C962D9">
              <w:t>P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A1407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D646B45" w14:textId="77777777" w:rsidR="0029479A" w:rsidRPr="00C962D9" w:rsidRDefault="0029479A" w:rsidP="00C962D9">
            <w:pPr>
              <w:spacing w:after="0"/>
            </w:pPr>
            <w:r w:rsidRPr="00C962D9">
              <w:t>ce</w:t>
            </w:r>
          </w:p>
        </w:tc>
      </w:tr>
      <w:tr w:rsidR="0029479A" w:rsidRPr="001E72F4" w14:paraId="098350C7" w14:textId="77777777" w:rsidTr="00C962D9">
        <w:trPr>
          <w:trHeight w:val="512"/>
        </w:trPr>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CD88860" w14:textId="77777777" w:rsidR="0029479A" w:rsidRPr="00C962D9" w:rsidRDefault="0029479A" w:rsidP="00C962D9">
            <w:pPr>
              <w:spacing w:after="0"/>
            </w:pPr>
            <w:r w:rsidRPr="00C962D9">
              <w:t>2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F4CE99" w14:textId="77777777" w:rsidR="0029479A" w:rsidRPr="00C962D9" w:rsidRDefault="0029479A" w:rsidP="00C962D9">
            <w:pPr>
              <w:spacing w:after="0"/>
            </w:pPr>
            <w:r w:rsidRPr="00C962D9">
              <w:t>O_seg_out[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6AA02" w14:textId="77777777" w:rsidR="0029479A" w:rsidRPr="00C962D9" w:rsidRDefault="0029479A" w:rsidP="00C962D9">
            <w:pPr>
              <w:spacing w:after="0"/>
            </w:pPr>
            <w:r w:rsidRPr="00C962D9">
              <w:t>T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D4F4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8604D" w14:textId="77777777" w:rsidR="0029479A" w:rsidRPr="00C962D9" w:rsidRDefault="0029479A" w:rsidP="00C962D9">
            <w:pPr>
              <w:spacing w:after="0"/>
            </w:pPr>
            <w:r w:rsidRPr="00C962D9">
              <w:t>cf</w:t>
            </w:r>
          </w:p>
        </w:tc>
      </w:tr>
      <w:tr w:rsidR="0029479A" w:rsidRPr="001E72F4" w14:paraId="68D3824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BE9DDD" w14:textId="77777777" w:rsidR="0029479A" w:rsidRPr="00C962D9" w:rsidRDefault="0029479A" w:rsidP="00C962D9">
            <w:pPr>
              <w:spacing w:after="0"/>
            </w:pPr>
            <w:r w:rsidRPr="00C962D9">
              <w:t>2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BAEA45" w14:textId="77777777" w:rsidR="0029479A" w:rsidRPr="00C962D9" w:rsidRDefault="0029479A" w:rsidP="00C962D9">
            <w:pPr>
              <w:spacing w:after="0"/>
            </w:pPr>
            <w:r w:rsidRPr="00C962D9">
              <w:t>O_seg_out[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1BA41BD" w14:textId="77777777" w:rsidR="0029479A" w:rsidRPr="00C962D9" w:rsidRDefault="0029479A" w:rsidP="00C962D9">
            <w:pPr>
              <w:spacing w:after="0"/>
            </w:pPr>
            <w:r w:rsidRPr="00C962D9">
              <w:t>L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78E65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29B361" w14:textId="77777777" w:rsidR="0029479A" w:rsidRPr="00C962D9" w:rsidRDefault="0029479A" w:rsidP="00C962D9">
            <w:pPr>
              <w:spacing w:after="0"/>
            </w:pPr>
            <w:r w:rsidRPr="00C962D9">
              <w:t>cg</w:t>
            </w:r>
          </w:p>
        </w:tc>
      </w:tr>
      <w:tr w:rsidR="0029479A" w:rsidRPr="001E72F4" w14:paraId="063B16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9C92B" w14:textId="77777777" w:rsidR="0029479A" w:rsidRPr="00C962D9" w:rsidRDefault="0029479A" w:rsidP="00C962D9">
            <w:pPr>
              <w:spacing w:after="0"/>
            </w:pPr>
            <w:r w:rsidRPr="00C962D9">
              <w:t>2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E73542" w14:textId="77777777" w:rsidR="0029479A" w:rsidRPr="00C962D9" w:rsidRDefault="0029479A" w:rsidP="00C962D9">
            <w:pPr>
              <w:spacing w:after="0"/>
            </w:pPr>
            <w:r w:rsidRPr="00C962D9">
              <w:t>O_seg_out[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F31F7D" w14:textId="77777777" w:rsidR="0029479A" w:rsidRPr="00C962D9" w:rsidRDefault="0029479A" w:rsidP="00C962D9">
            <w:pPr>
              <w:spacing w:after="0"/>
            </w:pPr>
            <w:r w:rsidRPr="00C962D9">
              <w:t>H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E0BB13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19A444D" w14:textId="77777777" w:rsidR="0029479A" w:rsidRPr="00C962D9" w:rsidRDefault="0029479A" w:rsidP="00C962D9">
            <w:pPr>
              <w:spacing w:after="0"/>
            </w:pPr>
            <w:r w:rsidRPr="00C962D9">
              <w:t>dp</w:t>
            </w:r>
          </w:p>
        </w:tc>
      </w:tr>
      <w:tr w:rsidR="0029479A" w:rsidRPr="001E72F4" w14:paraId="5B24180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3CB3B36" w14:textId="77777777" w:rsidR="0029479A" w:rsidRPr="00C962D9" w:rsidRDefault="0029479A" w:rsidP="00C962D9">
            <w:pPr>
              <w:spacing w:after="0"/>
            </w:pPr>
            <w:r w:rsidRPr="00C962D9">
              <w:t>2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AB4BB3" w14:textId="77777777" w:rsidR="0029479A" w:rsidRPr="00C962D9" w:rsidRDefault="0029479A" w:rsidP="00C962D9">
            <w:pPr>
              <w:spacing w:after="0"/>
            </w:pPr>
            <w:r w:rsidRPr="00C962D9">
              <w:t>O_anode[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483FE00" w14:textId="77777777" w:rsidR="0029479A" w:rsidRPr="00C962D9" w:rsidRDefault="0029479A" w:rsidP="00C962D9">
            <w:pPr>
              <w:spacing w:after="0"/>
            </w:pPr>
            <w:r w:rsidRPr="00C962D9">
              <w:t>J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B4160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BDBDB9" w14:textId="77777777" w:rsidR="0029479A" w:rsidRPr="00C962D9" w:rsidRDefault="0029479A" w:rsidP="00C962D9">
            <w:pPr>
              <w:spacing w:after="0"/>
            </w:pPr>
            <w:r w:rsidRPr="00C962D9">
              <w:t>an[0]</w:t>
            </w:r>
          </w:p>
        </w:tc>
      </w:tr>
      <w:tr w:rsidR="0029479A" w:rsidRPr="001E72F4" w14:paraId="71AC050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2B9C83D" w14:textId="77777777" w:rsidR="0029479A" w:rsidRPr="00C962D9" w:rsidRDefault="0029479A" w:rsidP="00C962D9">
            <w:pPr>
              <w:spacing w:after="0"/>
            </w:pPr>
            <w:r w:rsidRPr="00C962D9">
              <w:t>2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4398E2" w14:textId="77777777" w:rsidR="0029479A" w:rsidRPr="00C962D9" w:rsidRDefault="0029479A" w:rsidP="00C962D9">
            <w:pPr>
              <w:spacing w:after="0"/>
            </w:pPr>
            <w:r w:rsidRPr="00C962D9">
              <w:t>O_anode[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4D164E" w14:textId="77777777" w:rsidR="0029479A" w:rsidRPr="00C962D9" w:rsidRDefault="0029479A" w:rsidP="00C962D9">
            <w:pPr>
              <w:spacing w:after="0"/>
            </w:pPr>
            <w:r w:rsidRPr="00C962D9">
              <w:t>J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05D801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0785FD" w14:textId="77777777" w:rsidR="0029479A" w:rsidRPr="00C962D9" w:rsidRDefault="0029479A" w:rsidP="00C962D9">
            <w:pPr>
              <w:spacing w:after="0"/>
            </w:pPr>
            <w:r w:rsidRPr="00C962D9">
              <w:t>an[1]</w:t>
            </w:r>
          </w:p>
        </w:tc>
      </w:tr>
      <w:tr w:rsidR="0029479A" w:rsidRPr="001E72F4" w14:paraId="6A83BEC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493694" w14:textId="77777777" w:rsidR="0029479A" w:rsidRPr="00C962D9" w:rsidRDefault="0029479A" w:rsidP="00C962D9">
            <w:pPr>
              <w:spacing w:after="0"/>
            </w:pPr>
            <w:r w:rsidRPr="00C962D9">
              <w:t>2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BFBA95" w14:textId="77777777" w:rsidR="0029479A" w:rsidRPr="00C962D9" w:rsidRDefault="0029479A" w:rsidP="00C962D9">
            <w:pPr>
              <w:spacing w:after="0"/>
            </w:pPr>
            <w:r w:rsidRPr="00C962D9">
              <w:t>O_anode[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65D8D8" w14:textId="77777777" w:rsidR="0029479A" w:rsidRPr="00C962D9" w:rsidRDefault="0029479A" w:rsidP="00C962D9">
            <w:pPr>
              <w:spacing w:after="0"/>
            </w:pPr>
            <w:r w:rsidRPr="00C962D9">
              <w:t>T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3CB3D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CBB24B" w14:textId="77777777" w:rsidR="0029479A" w:rsidRPr="00C962D9" w:rsidRDefault="0029479A" w:rsidP="00C962D9">
            <w:pPr>
              <w:spacing w:after="0"/>
            </w:pPr>
            <w:r w:rsidRPr="00C962D9">
              <w:t>an[2]</w:t>
            </w:r>
          </w:p>
        </w:tc>
      </w:tr>
      <w:tr w:rsidR="0029479A" w:rsidRPr="001E72F4" w14:paraId="107D7E9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3A1EAC" w14:textId="77777777" w:rsidR="0029479A" w:rsidRPr="00C962D9" w:rsidRDefault="0029479A" w:rsidP="00C962D9">
            <w:pPr>
              <w:spacing w:after="0"/>
            </w:pPr>
            <w:r w:rsidRPr="00C962D9">
              <w:t>2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B79289" w14:textId="77777777" w:rsidR="0029479A" w:rsidRPr="00C962D9" w:rsidRDefault="0029479A" w:rsidP="00C962D9">
            <w:pPr>
              <w:spacing w:after="0"/>
            </w:pPr>
            <w:r w:rsidRPr="00C962D9">
              <w:t>O_anod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7D7ABF" w14:textId="77777777" w:rsidR="0029479A" w:rsidRPr="00C962D9" w:rsidRDefault="0029479A" w:rsidP="00C962D9">
            <w:pPr>
              <w:spacing w:after="0"/>
            </w:pPr>
            <w:r w:rsidRPr="00C962D9">
              <w:t>J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8DAB73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B3C446" w14:textId="77777777" w:rsidR="0029479A" w:rsidRPr="00C962D9" w:rsidRDefault="0029479A" w:rsidP="00C962D9">
            <w:pPr>
              <w:spacing w:after="0"/>
            </w:pPr>
            <w:r w:rsidRPr="00C962D9">
              <w:t>an[3]</w:t>
            </w:r>
          </w:p>
        </w:tc>
      </w:tr>
      <w:tr w:rsidR="0029479A" w:rsidRPr="001E72F4" w14:paraId="4DAA41C5" w14:textId="77777777" w:rsidTr="00C962D9">
        <w:tc>
          <w:tcPr>
            <w:tcW w:w="859" w:type="dxa"/>
            <w:tcBorders>
              <w:top w:val="single" w:sz="4" w:space="0" w:color="auto"/>
            </w:tcBorders>
            <w:shd w:val="clear" w:color="auto" w:fill="FFFFFF" w:themeFill="background1"/>
            <w:tcMar>
              <w:top w:w="90" w:type="dxa"/>
              <w:left w:w="195" w:type="dxa"/>
              <w:bottom w:w="90" w:type="dxa"/>
              <w:right w:w="195" w:type="dxa"/>
            </w:tcMar>
            <w:vAlign w:val="center"/>
            <w:hideMark/>
          </w:tcPr>
          <w:p w14:paraId="396EDD98" w14:textId="77777777" w:rsidR="0029479A" w:rsidRPr="00C962D9" w:rsidRDefault="0029479A" w:rsidP="00C962D9">
            <w:pPr>
              <w:spacing w:after="0"/>
            </w:pPr>
            <w:r w:rsidRPr="00C962D9">
              <w:t>30</w:t>
            </w:r>
          </w:p>
        </w:tc>
        <w:tc>
          <w:tcPr>
            <w:tcW w:w="3079" w:type="dxa"/>
            <w:tcBorders>
              <w:top w:val="single" w:sz="4" w:space="0" w:color="auto"/>
            </w:tcBorders>
            <w:shd w:val="clear" w:color="auto" w:fill="FFFFFF" w:themeFill="background1"/>
            <w:tcMar>
              <w:top w:w="90" w:type="dxa"/>
              <w:left w:w="195" w:type="dxa"/>
              <w:bottom w:w="90" w:type="dxa"/>
              <w:right w:w="195" w:type="dxa"/>
            </w:tcMar>
            <w:vAlign w:val="center"/>
            <w:hideMark/>
          </w:tcPr>
          <w:p w14:paraId="6D37EF86" w14:textId="77777777" w:rsidR="0029479A" w:rsidRPr="00C962D9" w:rsidRDefault="0029479A" w:rsidP="00C962D9">
            <w:pPr>
              <w:spacing w:after="0"/>
            </w:pPr>
            <w:r w:rsidRPr="00C962D9">
              <w:t>O_anode[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15ECE9AF" w14:textId="77777777" w:rsidR="0029479A" w:rsidRPr="00C962D9" w:rsidRDefault="0029479A" w:rsidP="00C962D9">
            <w:pPr>
              <w:spacing w:after="0"/>
            </w:pPr>
            <w:r w:rsidRPr="00C962D9">
              <w:t>P1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3CCD97BF" w14:textId="77777777" w:rsidR="0029479A" w:rsidRPr="00C962D9" w:rsidRDefault="0029479A" w:rsidP="00C962D9">
            <w:pPr>
              <w:spacing w:after="0"/>
            </w:pPr>
            <w:r w:rsidRPr="00C962D9">
              <w:t>LVCMOS33</w:t>
            </w:r>
          </w:p>
        </w:tc>
        <w:tc>
          <w:tcPr>
            <w:tcW w:w="2224" w:type="dxa"/>
            <w:tcBorders>
              <w:top w:val="single" w:sz="4" w:space="0" w:color="auto"/>
            </w:tcBorders>
            <w:shd w:val="clear" w:color="auto" w:fill="FFFFFF" w:themeFill="background1"/>
            <w:tcMar>
              <w:top w:w="90" w:type="dxa"/>
              <w:left w:w="195" w:type="dxa"/>
              <w:bottom w:w="90" w:type="dxa"/>
              <w:right w:w="195" w:type="dxa"/>
            </w:tcMar>
            <w:vAlign w:val="center"/>
            <w:hideMark/>
          </w:tcPr>
          <w:p w14:paraId="36434491" w14:textId="77777777" w:rsidR="0029479A" w:rsidRPr="00C962D9" w:rsidRDefault="0029479A" w:rsidP="00C962D9">
            <w:pPr>
              <w:spacing w:after="0"/>
            </w:pPr>
            <w:r w:rsidRPr="00C962D9">
              <w:t>an[4]</w:t>
            </w:r>
          </w:p>
        </w:tc>
      </w:tr>
      <w:tr w:rsidR="0029479A" w:rsidRPr="001E72F4" w14:paraId="1034A305" w14:textId="77777777" w:rsidTr="001E72F4">
        <w:tc>
          <w:tcPr>
            <w:tcW w:w="859" w:type="dxa"/>
            <w:shd w:val="clear" w:color="auto" w:fill="FFFFFF" w:themeFill="background1"/>
            <w:tcMar>
              <w:top w:w="90" w:type="dxa"/>
              <w:left w:w="195" w:type="dxa"/>
              <w:bottom w:w="90" w:type="dxa"/>
              <w:right w:w="195" w:type="dxa"/>
            </w:tcMar>
            <w:vAlign w:val="center"/>
            <w:hideMark/>
          </w:tcPr>
          <w:p w14:paraId="17AA0D44" w14:textId="77777777" w:rsidR="0029479A" w:rsidRPr="00C962D9" w:rsidRDefault="0029479A" w:rsidP="00C962D9">
            <w:pPr>
              <w:spacing w:after="0"/>
            </w:pPr>
            <w:r w:rsidRPr="00C962D9">
              <w:t>31</w:t>
            </w:r>
          </w:p>
        </w:tc>
        <w:tc>
          <w:tcPr>
            <w:tcW w:w="3079" w:type="dxa"/>
            <w:shd w:val="clear" w:color="auto" w:fill="FFFFFF" w:themeFill="background1"/>
            <w:tcMar>
              <w:top w:w="90" w:type="dxa"/>
              <w:left w:w="195" w:type="dxa"/>
              <w:bottom w:w="90" w:type="dxa"/>
              <w:right w:w="195" w:type="dxa"/>
            </w:tcMar>
            <w:vAlign w:val="center"/>
            <w:hideMark/>
          </w:tcPr>
          <w:p w14:paraId="71CBB65A" w14:textId="77777777" w:rsidR="0029479A" w:rsidRPr="00C962D9" w:rsidRDefault="0029479A" w:rsidP="00C962D9">
            <w:pPr>
              <w:spacing w:after="0"/>
            </w:pPr>
            <w:r w:rsidRPr="00C962D9">
              <w:t>O_anode_off[0]</w:t>
            </w:r>
          </w:p>
        </w:tc>
        <w:tc>
          <w:tcPr>
            <w:tcW w:w="0" w:type="auto"/>
            <w:shd w:val="clear" w:color="auto" w:fill="FFFFFF" w:themeFill="background1"/>
            <w:tcMar>
              <w:top w:w="90" w:type="dxa"/>
              <w:left w:w="195" w:type="dxa"/>
              <w:bottom w:w="90" w:type="dxa"/>
              <w:right w:w="195" w:type="dxa"/>
            </w:tcMar>
            <w:vAlign w:val="center"/>
            <w:hideMark/>
          </w:tcPr>
          <w:p w14:paraId="2F1F93EE" w14:textId="77777777" w:rsidR="0029479A" w:rsidRPr="00C962D9" w:rsidRDefault="0029479A" w:rsidP="00C962D9">
            <w:pPr>
              <w:spacing w:after="0"/>
            </w:pPr>
            <w:r w:rsidRPr="00C962D9">
              <w:t>T14</w:t>
            </w:r>
          </w:p>
        </w:tc>
        <w:tc>
          <w:tcPr>
            <w:tcW w:w="0" w:type="auto"/>
            <w:shd w:val="clear" w:color="auto" w:fill="FFFFFF" w:themeFill="background1"/>
            <w:tcMar>
              <w:top w:w="90" w:type="dxa"/>
              <w:left w:w="195" w:type="dxa"/>
              <w:bottom w:w="90" w:type="dxa"/>
              <w:right w:w="195" w:type="dxa"/>
            </w:tcMar>
            <w:vAlign w:val="center"/>
            <w:hideMark/>
          </w:tcPr>
          <w:p w14:paraId="697AE767"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0C415F" w14:textId="77777777" w:rsidR="0029479A" w:rsidRPr="00C962D9" w:rsidRDefault="0029479A" w:rsidP="00C962D9">
            <w:pPr>
              <w:spacing w:after="0"/>
            </w:pPr>
            <w:r w:rsidRPr="00C962D9">
              <w:t>an[5]</w:t>
            </w:r>
          </w:p>
        </w:tc>
      </w:tr>
      <w:tr w:rsidR="0029479A" w:rsidRPr="001E72F4" w14:paraId="28C80A5D" w14:textId="77777777" w:rsidTr="001E72F4">
        <w:tc>
          <w:tcPr>
            <w:tcW w:w="859" w:type="dxa"/>
            <w:shd w:val="clear" w:color="auto" w:fill="FFFFFF" w:themeFill="background1"/>
            <w:tcMar>
              <w:top w:w="90" w:type="dxa"/>
              <w:left w:w="195" w:type="dxa"/>
              <w:bottom w:w="90" w:type="dxa"/>
              <w:right w:w="195" w:type="dxa"/>
            </w:tcMar>
            <w:vAlign w:val="center"/>
            <w:hideMark/>
          </w:tcPr>
          <w:p w14:paraId="4E5EB18F" w14:textId="77777777" w:rsidR="0029479A" w:rsidRPr="00C962D9" w:rsidRDefault="0029479A" w:rsidP="00C962D9">
            <w:pPr>
              <w:spacing w:after="0"/>
            </w:pPr>
            <w:r w:rsidRPr="00C962D9">
              <w:t>32</w:t>
            </w:r>
          </w:p>
        </w:tc>
        <w:tc>
          <w:tcPr>
            <w:tcW w:w="3079" w:type="dxa"/>
            <w:shd w:val="clear" w:color="auto" w:fill="FFFFFF" w:themeFill="background1"/>
            <w:tcMar>
              <w:top w:w="90" w:type="dxa"/>
              <w:left w:w="195" w:type="dxa"/>
              <w:bottom w:w="90" w:type="dxa"/>
              <w:right w:w="195" w:type="dxa"/>
            </w:tcMar>
            <w:vAlign w:val="center"/>
            <w:hideMark/>
          </w:tcPr>
          <w:p w14:paraId="21CEA460" w14:textId="77777777" w:rsidR="0029479A" w:rsidRPr="00C962D9" w:rsidRDefault="0029479A" w:rsidP="00C962D9">
            <w:pPr>
              <w:spacing w:after="0"/>
            </w:pPr>
            <w:r w:rsidRPr="00C962D9">
              <w:t>O_anode_off[1]</w:t>
            </w:r>
          </w:p>
        </w:tc>
        <w:tc>
          <w:tcPr>
            <w:tcW w:w="0" w:type="auto"/>
            <w:shd w:val="clear" w:color="auto" w:fill="FFFFFF" w:themeFill="background1"/>
            <w:tcMar>
              <w:top w:w="90" w:type="dxa"/>
              <w:left w:w="195" w:type="dxa"/>
              <w:bottom w:w="90" w:type="dxa"/>
              <w:right w:w="195" w:type="dxa"/>
            </w:tcMar>
            <w:vAlign w:val="center"/>
            <w:hideMark/>
          </w:tcPr>
          <w:p w14:paraId="0F84C028" w14:textId="77777777" w:rsidR="0029479A" w:rsidRPr="00C962D9" w:rsidRDefault="0029479A" w:rsidP="00C962D9">
            <w:pPr>
              <w:spacing w:after="0"/>
            </w:pPr>
            <w:r w:rsidRPr="00C962D9">
              <w:t>K2</w:t>
            </w:r>
          </w:p>
        </w:tc>
        <w:tc>
          <w:tcPr>
            <w:tcW w:w="0" w:type="auto"/>
            <w:shd w:val="clear" w:color="auto" w:fill="FFFFFF" w:themeFill="background1"/>
            <w:tcMar>
              <w:top w:w="90" w:type="dxa"/>
              <w:left w:w="195" w:type="dxa"/>
              <w:bottom w:w="90" w:type="dxa"/>
              <w:right w:w="195" w:type="dxa"/>
            </w:tcMar>
            <w:vAlign w:val="center"/>
            <w:hideMark/>
          </w:tcPr>
          <w:p w14:paraId="72CC8ABB"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F31DB9" w14:textId="77777777" w:rsidR="0029479A" w:rsidRPr="00C962D9" w:rsidRDefault="0029479A" w:rsidP="00C962D9">
            <w:pPr>
              <w:spacing w:after="0"/>
            </w:pPr>
            <w:r w:rsidRPr="00C962D9">
              <w:t>an[6]</w:t>
            </w:r>
          </w:p>
        </w:tc>
      </w:tr>
      <w:tr w:rsidR="0029479A" w:rsidRPr="001E72F4" w14:paraId="6942611D" w14:textId="77777777" w:rsidTr="001E72F4">
        <w:tc>
          <w:tcPr>
            <w:tcW w:w="859" w:type="dxa"/>
            <w:shd w:val="clear" w:color="auto" w:fill="FFFFFF" w:themeFill="background1"/>
            <w:tcMar>
              <w:top w:w="90" w:type="dxa"/>
              <w:left w:w="195" w:type="dxa"/>
              <w:bottom w:w="90" w:type="dxa"/>
              <w:right w:w="195" w:type="dxa"/>
            </w:tcMar>
            <w:vAlign w:val="center"/>
            <w:hideMark/>
          </w:tcPr>
          <w:p w14:paraId="1D42688E" w14:textId="77777777" w:rsidR="0029479A" w:rsidRPr="00C962D9" w:rsidRDefault="0029479A" w:rsidP="00C962D9">
            <w:pPr>
              <w:spacing w:after="0"/>
            </w:pPr>
            <w:r w:rsidRPr="00C962D9">
              <w:t>33</w:t>
            </w:r>
          </w:p>
        </w:tc>
        <w:tc>
          <w:tcPr>
            <w:tcW w:w="3079" w:type="dxa"/>
            <w:shd w:val="clear" w:color="auto" w:fill="FFFFFF" w:themeFill="background1"/>
            <w:tcMar>
              <w:top w:w="90" w:type="dxa"/>
              <w:left w:w="195" w:type="dxa"/>
              <w:bottom w:w="90" w:type="dxa"/>
              <w:right w:w="195" w:type="dxa"/>
            </w:tcMar>
            <w:vAlign w:val="center"/>
            <w:hideMark/>
          </w:tcPr>
          <w:p w14:paraId="17B1D01A" w14:textId="77777777" w:rsidR="0029479A" w:rsidRPr="00C962D9" w:rsidRDefault="0029479A" w:rsidP="00C962D9">
            <w:pPr>
              <w:spacing w:after="0"/>
            </w:pPr>
            <w:r w:rsidRPr="00C962D9">
              <w:t>O_anode_off[2]</w:t>
            </w:r>
          </w:p>
        </w:tc>
        <w:tc>
          <w:tcPr>
            <w:tcW w:w="0" w:type="auto"/>
            <w:shd w:val="clear" w:color="auto" w:fill="FFFFFF" w:themeFill="background1"/>
            <w:tcMar>
              <w:top w:w="90" w:type="dxa"/>
              <w:left w:w="195" w:type="dxa"/>
              <w:bottom w:w="90" w:type="dxa"/>
              <w:right w:w="195" w:type="dxa"/>
            </w:tcMar>
            <w:vAlign w:val="center"/>
            <w:hideMark/>
          </w:tcPr>
          <w:p w14:paraId="1B8937FC" w14:textId="77777777" w:rsidR="0029479A" w:rsidRPr="00C962D9" w:rsidRDefault="0029479A" w:rsidP="00C962D9">
            <w:pPr>
              <w:spacing w:after="0"/>
            </w:pPr>
            <w:r w:rsidRPr="00C962D9">
              <w:t>U13</w:t>
            </w:r>
          </w:p>
        </w:tc>
        <w:tc>
          <w:tcPr>
            <w:tcW w:w="0" w:type="auto"/>
            <w:shd w:val="clear" w:color="auto" w:fill="FFFFFF" w:themeFill="background1"/>
            <w:tcMar>
              <w:top w:w="90" w:type="dxa"/>
              <w:left w:w="195" w:type="dxa"/>
              <w:bottom w:w="90" w:type="dxa"/>
              <w:right w:w="195" w:type="dxa"/>
            </w:tcMar>
            <w:vAlign w:val="center"/>
            <w:hideMark/>
          </w:tcPr>
          <w:p w14:paraId="7A357D69"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71190E31" w14:textId="77777777" w:rsidR="0029479A" w:rsidRPr="00C962D9" w:rsidRDefault="0029479A" w:rsidP="00C962D9">
            <w:pPr>
              <w:spacing w:after="0"/>
            </w:pPr>
            <w:r w:rsidRPr="00C962D9">
              <w:t>an[7]</w:t>
            </w:r>
          </w:p>
        </w:tc>
      </w:tr>
      <w:tr w:rsidR="00BD1051" w:rsidRPr="001E72F4" w14:paraId="3BEC3AAE" w14:textId="77777777" w:rsidTr="00C962D9">
        <w:tc>
          <w:tcPr>
            <w:tcW w:w="9535" w:type="dxa"/>
            <w:gridSpan w:val="5"/>
            <w:shd w:val="clear" w:color="auto" w:fill="FFFF00"/>
            <w:tcMar>
              <w:top w:w="90" w:type="dxa"/>
              <w:left w:w="195" w:type="dxa"/>
              <w:bottom w:w="90" w:type="dxa"/>
              <w:right w:w="195" w:type="dxa"/>
            </w:tcMar>
            <w:vAlign w:val="center"/>
          </w:tcPr>
          <w:p w14:paraId="6B8A83B9" w14:textId="177DE75B" w:rsidR="00BD1051" w:rsidRPr="00C962D9" w:rsidRDefault="00BD1051" w:rsidP="00C962D9">
            <w:pPr>
              <w:spacing w:after="0"/>
            </w:pPr>
            <w:r w:rsidRPr="00C962D9">
              <w:t>Khối các nút nhấn (reset, tăng giảm độ sáng)</w:t>
            </w:r>
          </w:p>
        </w:tc>
      </w:tr>
      <w:tr w:rsidR="0029479A" w:rsidRPr="001E72F4" w14:paraId="75AABEAE" w14:textId="77777777" w:rsidTr="001E72F4">
        <w:tc>
          <w:tcPr>
            <w:tcW w:w="859" w:type="dxa"/>
            <w:shd w:val="clear" w:color="auto" w:fill="FFFFFF" w:themeFill="background1"/>
            <w:tcMar>
              <w:top w:w="90" w:type="dxa"/>
              <w:left w:w="195" w:type="dxa"/>
              <w:bottom w:w="90" w:type="dxa"/>
              <w:right w:w="195" w:type="dxa"/>
            </w:tcMar>
            <w:vAlign w:val="center"/>
            <w:hideMark/>
          </w:tcPr>
          <w:p w14:paraId="3294845B" w14:textId="77777777" w:rsidR="0029479A" w:rsidRPr="00C962D9" w:rsidRDefault="0029479A" w:rsidP="00C962D9">
            <w:pPr>
              <w:spacing w:after="0"/>
            </w:pPr>
            <w:r w:rsidRPr="00C962D9">
              <w:t>34</w:t>
            </w:r>
          </w:p>
        </w:tc>
        <w:tc>
          <w:tcPr>
            <w:tcW w:w="3079" w:type="dxa"/>
            <w:shd w:val="clear" w:color="auto" w:fill="FFFFFF" w:themeFill="background1"/>
            <w:tcMar>
              <w:top w:w="90" w:type="dxa"/>
              <w:left w:w="195" w:type="dxa"/>
              <w:bottom w:w="90" w:type="dxa"/>
              <w:right w:w="195" w:type="dxa"/>
            </w:tcMar>
            <w:vAlign w:val="center"/>
            <w:hideMark/>
          </w:tcPr>
          <w:p w14:paraId="06A66357" w14:textId="77777777" w:rsidR="0029479A" w:rsidRPr="00C962D9" w:rsidRDefault="0029479A" w:rsidP="00C962D9">
            <w:pPr>
              <w:spacing w:after="0"/>
            </w:pPr>
            <w:r w:rsidRPr="00C962D9">
              <w:t>I_rst</w:t>
            </w:r>
          </w:p>
        </w:tc>
        <w:tc>
          <w:tcPr>
            <w:tcW w:w="0" w:type="auto"/>
            <w:shd w:val="clear" w:color="auto" w:fill="FFFFFF" w:themeFill="background1"/>
            <w:tcMar>
              <w:top w:w="90" w:type="dxa"/>
              <w:left w:w="195" w:type="dxa"/>
              <w:bottom w:w="90" w:type="dxa"/>
              <w:right w:w="195" w:type="dxa"/>
            </w:tcMar>
            <w:vAlign w:val="center"/>
            <w:hideMark/>
          </w:tcPr>
          <w:p w14:paraId="383DB0A3" w14:textId="77777777" w:rsidR="0029479A" w:rsidRPr="00C962D9" w:rsidRDefault="0029479A" w:rsidP="00C962D9">
            <w:pPr>
              <w:spacing w:after="0"/>
            </w:pPr>
            <w:r w:rsidRPr="00C962D9">
              <w:t>N17</w:t>
            </w:r>
          </w:p>
        </w:tc>
        <w:tc>
          <w:tcPr>
            <w:tcW w:w="0" w:type="auto"/>
            <w:shd w:val="clear" w:color="auto" w:fill="FFFFFF" w:themeFill="background1"/>
            <w:tcMar>
              <w:top w:w="90" w:type="dxa"/>
              <w:left w:w="195" w:type="dxa"/>
              <w:bottom w:w="90" w:type="dxa"/>
              <w:right w:w="195" w:type="dxa"/>
            </w:tcMar>
            <w:vAlign w:val="center"/>
            <w:hideMark/>
          </w:tcPr>
          <w:p w14:paraId="31AE2140"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003E6B65" w14:textId="77777777" w:rsidR="0029479A" w:rsidRPr="00C962D9" w:rsidRDefault="0029479A" w:rsidP="00C962D9">
            <w:pPr>
              <w:spacing w:after="0"/>
            </w:pPr>
            <w:r w:rsidRPr="00C962D9">
              <w:t>btnc</w:t>
            </w:r>
          </w:p>
        </w:tc>
      </w:tr>
      <w:tr w:rsidR="0029479A" w:rsidRPr="001E72F4" w14:paraId="4E993B26" w14:textId="77777777" w:rsidTr="001E72F4">
        <w:tc>
          <w:tcPr>
            <w:tcW w:w="859" w:type="dxa"/>
            <w:shd w:val="clear" w:color="auto" w:fill="FFFFFF" w:themeFill="background1"/>
            <w:tcMar>
              <w:top w:w="90" w:type="dxa"/>
              <w:left w:w="195" w:type="dxa"/>
              <w:bottom w:w="90" w:type="dxa"/>
              <w:right w:w="195" w:type="dxa"/>
            </w:tcMar>
            <w:vAlign w:val="center"/>
            <w:hideMark/>
          </w:tcPr>
          <w:p w14:paraId="326213DF" w14:textId="77777777" w:rsidR="0029479A" w:rsidRPr="00C962D9" w:rsidRDefault="0029479A" w:rsidP="00C962D9">
            <w:pPr>
              <w:spacing w:after="0"/>
            </w:pPr>
            <w:r w:rsidRPr="00C962D9">
              <w:t>35</w:t>
            </w:r>
          </w:p>
        </w:tc>
        <w:tc>
          <w:tcPr>
            <w:tcW w:w="3079" w:type="dxa"/>
            <w:shd w:val="clear" w:color="auto" w:fill="FFFFFF" w:themeFill="background1"/>
            <w:tcMar>
              <w:top w:w="90" w:type="dxa"/>
              <w:left w:w="195" w:type="dxa"/>
              <w:bottom w:w="90" w:type="dxa"/>
              <w:right w:w="195" w:type="dxa"/>
            </w:tcMar>
            <w:vAlign w:val="center"/>
            <w:hideMark/>
          </w:tcPr>
          <w:p w14:paraId="77A12135" w14:textId="77777777" w:rsidR="0029479A" w:rsidRPr="00C962D9" w:rsidRDefault="0029479A" w:rsidP="00C962D9">
            <w:pPr>
              <w:spacing w:after="0"/>
            </w:pPr>
            <w:r w:rsidRPr="00C962D9">
              <w:t>I_btn_brightness_up</w:t>
            </w:r>
          </w:p>
        </w:tc>
        <w:tc>
          <w:tcPr>
            <w:tcW w:w="0" w:type="auto"/>
            <w:shd w:val="clear" w:color="auto" w:fill="FFFFFF" w:themeFill="background1"/>
            <w:tcMar>
              <w:top w:w="90" w:type="dxa"/>
              <w:left w:w="195" w:type="dxa"/>
              <w:bottom w:w="90" w:type="dxa"/>
              <w:right w:w="195" w:type="dxa"/>
            </w:tcMar>
            <w:vAlign w:val="center"/>
            <w:hideMark/>
          </w:tcPr>
          <w:p w14:paraId="7B83EE3A" w14:textId="77777777" w:rsidR="0029479A" w:rsidRPr="00C962D9" w:rsidRDefault="0029479A" w:rsidP="00C962D9">
            <w:pPr>
              <w:spacing w:after="0"/>
            </w:pPr>
            <w:r w:rsidRPr="00C962D9">
              <w:t>M18</w:t>
            </w:r>
          </w:p>
        </w:tc>
        <w:tc>
          <w:tcPr>
            <w:tcW w:w="0" w:type="auto"/>
            <w:shd w:val="clear" w:color="auto" w:fill="FFFFFF" w:themeFill="background1"/>
            <w:tcMar>
              <w:top w:w="90" w:type="dxa"/>
              <w:left w:w="195" w:type="dxa"/>
              <w:bottom w:w="90" w:type="dxa"/>
              <w:right w:w="195" w:type="dxa"/>
            </w:tcMar>
            <w:vAlign w:val="center"/>
            <w:hideMark/>
          </w:tcPr>
          <w:p w14:paraId="0F573091"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1EEEEA24" w14:textId="77777777" w:rsidR="0029479A" w:rsidRPr="00C962D9" w:rsidRDefault="0029479A" w:rsidP="00C962D9">
            <w:pPr>
              <w:spacing w:after="0"/>
            </w:pPr>
            <w:r w:rsidRPr="00C962D9">
              <w:t>btnu</w:t>
            </w:r>
          </w:p>
        </w:tc>
      </w:tr>
      <w:tr w:rsidR="0029479A" w:rsidRPr="001E72F4" w14:paraId="5662834D" w14:textId="77777777" w:rsidTr="001E72F4">
        <w:tc>
          <w:tcPr>
            <w:tcW w:w="859" w:type="dxa"/>
            <w:shd w:val="clear" w:color="auto" w:fill="FFFFFF" w:themeFill="background1"/>
            <w:tcMar>
              <w:top w:w="90" w:type="dxa"/>
              <w:left w:w="195" w:type="dxa"/>
              <w:bottom w:w="90" w:type="dxa"/>
              <w:right w:w="195" w:type="dxa"/>
            </w:tcMar>
            <w:vAlign w:val="center"/>
            <w:hideMark/>
          </w:tcPr>
          <w:p w14:paraId="677EF300" w14:textId="77777777" w:rsidR="0029479A" w:rsidRPr="00C962D9" w:rsidRDefault="0029479A" w:rsidP="00C962D9">
            <w:pPr>
              <w:spacing w:after="0"/>
            </w:pPr>
            <w:r w:rsidRPr="00C962D9">
              <w:t>36</w:t>
            </w:r>
          </w:p>
        </w:tc>
        <w:tc>
          <w:tcPr>
            <w:tcW w:w="3079" w:type="dxa"/>
            <w:shd w:val="clear" w:color="auto" w:fill="FFFFFF" w:themeFill="background1"/>
            <w:tcMar>
              <w:top w:w="90" w:type="dxa"/>
              <w:left w:w="195" w:type="dxa"/>
              <w:bottom w:w="90" w:type="dxa"/>
              <w:right w:w="195" w:type="dxa"/>
            </w:tcMar>
            <w:vAlign w:val="center"/>
            <w:hideMark/>
          </w:tcPr>
          <w:p w14:paraId="0C3D2ACF" w14:textId="77777777" w:rsidR="0029479A" w:rsidRPr="00C962D9" w:rsidRDefault="0029479A" w:rsidP="00C962D9">
            <w:pPr>
              <w:spacing w:after="0"/>
            </w:pPr>
            <w:r w:rsidRPr="00C962D9">
              <w:t>I_btn_brightness_down</w:t>
            </w:r>
          </w:p>
        </w:tc>
        <w:tc>
          <w:tcPr>
            <w:tcW w:w="0" w:type="auto"/>
            <w:shd w:val="clear" w:color="auto" w:fill="FFFFFF" w:themeFill="background1"/>
            <w:tcMar>
              <w:top w:w="90" w:type="dxa"/>
              <w:left w:w="195" w:type="dxa"/>
              <w:bottom w:w="90" w:type="dxa"/>
              <w:right w:w="195" w:type="dxa"/>
            </w:tcMar>
            <w:vAlign w:val="center"/>
            <w:hideMark/>
          </w:tcPr>
          <w:p w14:paraId="219FF894" w14:textId="77777777" w:rsidR="0029479A" w:rsidRPr="00C962D9" w:rsidRDefault="0029479A" w:rsidP="00C962D9">
            <w:pPr>
              <w:spacing w:after="0"/>
            </w:pPr>
            <w:r w:rsidRPr="00C962D9">
              <w:t>P17</w:t>
            </w:r>
          </w:p>
        </w:tc>
        <w:tc>
          <w:tcPr>
            <w:tcW w:w="0" w:type="auto"/>
            <w:shd w:val="clear" w:color="auto" w:fill="FFFFFF" w:themeFill="background1"/>
            <w:tcMar>
              <w:top w:w="90" w:type="dxa"/>
              <w:left w:w="195" w:type="dxa"/>
              <w:bottom w:w="90" w:type="dxa"/>
              <w:right w:w="195" w:type="dxa"/>
            </w:tcMar>
            <w:vAlign w:val="center"/>
            <w:hideMark/>
          </w:tcPr>
          <w:p w14:paraId="11101425"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30E182C5" w14:textId="77777777" w:rsidR="0029479A" w:rsidRPr="00C962D9" w:rsidRDefault="0029479A" w:rsidP="00C962D9">
            <w:pPr>
              <w:spacing w:after="0"/>
            </w:pPr>
            <w:r w:rsidRPr="00C962D9">
              <w:t>btnl</w:t>
            </w:r>
          </w:p>
        </w:tc>
      </w:tr>
    </w:tbl>
    <w:p w14:paraId="537E1FE3" w14:textId="77777777" w:rsidR="0029479A" w:rsidRDefault="0029479A" w:rsidP="0029479A">
      <w:pPr>
        <w:shd w:val="clear" w:color="auto" w:fill="FFFFFF" w:themeFill="background1"/>
      </w:pPr>
    </w:p>
    <w:p w14:paraId="6B226430" w14:textId="3331E093" w:rsidR="00BD1051" w:rsidRDefault="00FE0D5B" w:rsidP="00FE0D5B">
      <w:pPr>
        <w:pStyle w:val="Heading2"/>
        <w:rPr>
          <w:b/>
          <w:bCs/>
          <w:color w:val="auto"/>
        </w:rPr>
      </w:pPr>
      <w:bookmarkStart w:id="9" w:name="_Toc207270249"/>
      <w:r w:rsidRPr="00FE0D5B">
        <w:rPr>
          <w:b/>
          <w:bCs/>
          <w:color w:val="auto"/>
        </w:rPr>
        <w:lastRenderedPageBreak/>
        <w:t>2.4 Cấu trúc Module</w:t>
      </w:r>
      <w:bookmarkEnd w:id="9"/>
      <w:r>
        <w:rPr>
          <w:b/>
          <w:bCs/>
          <w:color w:val="auto"/>
        </w:rPr>
        <w:t xml:space="preserve"> </w:t>
      </w:r>
    </w:p>
    <w:p w14:paraId="39F70C62" w14:textId="666E3DB9" w:rsidR="00A1561A" w:rsidRDefault="00A1561A" w:rsidP="00A1561A">
      <w:r>
        <w:tab/>
        <w:t>Mỗi module sẽ đảm nhận những công việc khác nhau, và chúng liên kết với nhau theo 1 hệ thống level của các module nhất định.</w:t>
      </w:r>
    </w:p>
    <w:p w14:paraId="54D89F73" w14:textId="5769AE89" w:rsidR="00245483" w:rsidRPr="00FE0D5B" w:rsidRDefault="00245483" w:rsidP="004627F9">
      <w:pPr>
        <w:jc w:val="center"/>
      </w:pPr>
      <w:r>
        <w:t>Bảng 5: Cấu trúc module</w:t>
      </w:r>
    </w:p>
    <w:tbl>
      <w:tblPr>
        <w:tblStyle w:val="TableGrid"/>
        <w:tblW w:w="0" w:type="auto"/>
        <w:tblLayout w:type="fixed"/>
        <w:tblLook w:val="04A0" w:firstRow="1" w:lastRow="0" w:firstColumn="1" w:lastColumn="0" w:noHBand="0" w:noVBand="1"/>
      </w:tblPr>
      <w:tblGrid>
        <w:gridCol w:w="895"/>
        <w:gridCol w:w="1260"/>
        <w:gridCol w:w="1710"/>
        <w:gridCol w:w="3725"/>
        <w:gridCol w:w="1760"/>
      </w:tblGrid>
      <w:tr w:rsidR="00245483" w14:paraId="4B2982ED" w14:textId="77777777" w:rsidTr="00245483">
        <w:tc>
          <w:tcPr>
            <w:tcW w:w="895" w:type="dxa"/>
            <w:tcBorders>
              <w:bottom w:val="single" w:sz="4" w:space="0" w:color="auto"/>
            </w:tcBorders>
            <w:shd w:val="clear" w:color="auto" w:fill="FFFF00"/>
          </w:tcPr>
          <w:p w14:paraId="677117AE" w14:textId="615A038D" w:rsidR="00245483" w:rsidRDefault="00245483" w:rsidP="00245483">
            <w:pPr>
              <w:jc w:val="center"/>
            </w:pPr>
            <w:r>
              <w:t>TOP</w:t>
            </w:r>
          </w:p>
        </w:tc>
        <w:tc>
          <w:tcPr>
            <w:tcW w:w="1260" w:type="dxa"/>
            <w:tcBorders>
              <w:bottom w:val="single" w:sz="4" w:space="0" w:color="auto"/>
            </w:tcBorders>
            <w:shd w:val="clear" w:color="auto" w:fill="FFFF00"/>
          </w:tcPr>
          <w:p w14:paraId="78A66F29" w14:textId="669BC3E1" w:rsidR="00245483" w:rsidRDefault="00245483" w:rsidP="00245483">
            <w:pPr>
              <w:jc w:val="center"/>
            </w:pPr>
            <w:r>
              <w:t>LV1</w:t>
            </w:r>
          </w:p>
        </w:tc>
        <w:tc>
          <w:tcPr>
            <w:tcW w:w="1710" w:type="dxa"/>
            <w:tcBorders>
              <w:bottom w:val="single" w:sz="4" w:space="0" w:color="auto"/>
            </w:tcBorders>
            <w:shd w:val="clear" w:color="auto" w:fill="FFFF00"/>
          </w:tcPr>
          <w:p w14:paraId="240368E3" w14:textId="01CD08E9" w:rsidR="00245483" w:rsidRDefault="00245483" w:rsidP="00245483">
            <w:pPr>
              <w:jc w:val="center"/>
            </w:pPr>
            <w:r>
              <w:t>LV2</w:t>
            </w:r>
          </w:p>
        </w:tc>
        <w:tc>
          <w:tcPr>
            <w:tcW w:w="3725" w:type="dxa"/>
            <w:shd w:val="clear" w:color="auto" w:fill="FFFF00"/>
          </w:tcPr>
          <w:p w14:paraId="31DBA302" w14:textId="3168A9D2" w:rsidR="00245483" w:rsidRDefault="00245483" w:rsidP="00FE0D5B">
            <w:r>
              <w:t>Chức năng</w:t>
            </w:r>
          </w:p>
        </w:tc>
        <w:tc>
          <w:tcPr>
            <w:tcW w:w="1760" w:type="dxa"/>
            <w:shd w:val="clear" w:color="auto" w:fill="FFFF00"/>
          </w:tcPr>
          <w:p w14:paraId="520955B3" w14:textId="48F6925B" w:rsidR="00245483" w:rsidRDefault="00245483" w:rsidP="00FE0D5B">
            <w:r>
              <w:t>Ghi chú</w:t>
            </w:r>
          </w:p>
        </w:tc>
      </w:tr>
      <w:tr w:rsidR="00245483" w14:paraId="30A6AC60" w14:textId="77777777" w:rsidTr="00245483">
        <w:tc>
          <w:tcPr>
            <w:tcW w:w="895" w:type="dxa"/>
            <w:vMerge w:val="restart"/>
            <w:tcBorders>
              <w:right w:val="nil"/>
            </w:tcBorders>
          </w:tcPr>
          <w:p w14:paraId="1290A234" w14:textId="3975445E" w:rsidR="00245483" w:rsidRDefault="00245483" w:rsidP="00FE0D5B">
            <w:r>
              <w:t>TOP</w:t>
            </w:r>
          </w:p>
        </w:tc>
        <w:tc>
          <w:tcPr>
            <w:tcW w:w="2970" w:type="dxa"/>
            <w:gridSpan w:val="2"/>
            <w:tcBorders>
              <w:left w:val="nil"/>
            </w:tcBorders>
          </w:tcPr>
          <w:p w14:paraId="3946B355" w14:textId="77777777" w:rsidR="00245483" w:rsidRDefault="00245483" w:rsidP="00FE0D5B"/>
        </w:tc>
        <w:tc>
          <w:tcPr>
            <w:tcW w:w="3725" w:type="dxa"/>
          </w:tcPr>
          <w:p w14:paraId="685A9F11" w14:textId="02CF401A" w:rsidR="00245483" w:rsidRDefault="004627F9" w:rsidP="00FE0D5B">
            <w:r>
              <w:t xml:space="preserve">Kết nối các module con </w:t>
            </w:r>
          </w:p>
        </w:tc>
        <w:tc>
          <w:tcPr>
            <w:tcW w:w="1760" w:type="dxa"/>
          </w:tcPr>
          <w:p w14:paraId="77952B2F" w14:textId="77777777" w:rsidR="00245483" w:rsidRDefault="00245483" w:rsidP="00FE0D5B"/>
        </w:tc>
      </w:tr>
      <w:tr w:rsidR="00245483" w14:paraId="2001A06A" w14:textId="77777777" w:rsidTr="004627F9">
        <w:tc>
          <w:tcPr>
            <w:tcW w:w="895" w:type="dxa"/>
            <w:vMerge/>
          </w:tcPr>
          <w:p w14:paraId="052FB3EC" w14:textId="77777777" w:rsidR="00245483" w:rsidRDefault="00245483" w:rsidP="00FE0D5B"/>
        </w:tc>
        <w:tc>
          <w:tcPr>
            <w:tcW w:w="2970" w:type="dxa"/>
            <w:gridSpan w:val="2"/>
            <w:tcBorders>
              <w:bottom w:val="single" w:sz="4" w:space="0" w:color="auto"/>
            </w:tcBorders>
          </w:tcPr>
          <w:p w14:paraId="759A368D" w14:textId="7F7F6F47" w:rsidR="00245483" w:rsidRDefault="00245483" w:rsidP="00245483">
            <w:pPr>
              <w:jc w:val="center"/>
            </w:pPr>
            <w:r>
              <w:t>LED7Seg_Converter</w:t>
            </w:r>
          </w:p>
        </w:tc>
        <w:tc>
          <w:tcPr>
            <w:tcW w:w="3725" w:type="dxa"/>
          </w:tcPr>
          <w:p w14:paraId="382BC233" w14:textId="1A3CF763" w:rsidR="00245483" w:rsidRDefault="004627F9" w:rsidP="00FE0D5B">
            <w:r>
              <w:t>Chuyển đổi từ 4 bit nhị phân sang 8 bit hiển thị được trên LED 7 seg</w:t>
            </w:r>
          </w:p>
        </w:tc>
        <w:tc>
          <w:tcPr>
            <w:tcW w:w="1760" w:type="dxa"/>
          </w:tcPr>
          <w:p w14:paraId="01C5E57D" w14:textId="77777777" w:rsidR="00245483" w:rsidRDefault="00245483" w:rsidP="00FE0D5B"/>
        </w:tc>
      </w:tr>
      <w:tr w:rsidR="004627F9" w14:paraId="66A770CD" w14:textId="77777777" w:rsidTr="004627F9">
        <w:tc>
          <w:tcPr>
            <w:tcW w:w="895" w:type="dxa"/>
            <w:vMerge/>
          </w:tcPr>
          <w:p w14:paraId="2EBDB0E1" w14:textId="77777777" w:rsidR="004627F9" w:rsidRDefault="004627F9" w:rsidP="00FE0D5B"/>
        </w:tc>
        <w:tc>
          <w:tcPr>
            <w:tcW w:w="1260" w:type="dxa"/>
            <w:vMerge w:val="restart"/>
            <w:tcBorders>
              <w:right w:val="nil"/>
            </w:tcBorders>
          </w:tcPr>
          <w:p w14:paraId="3E3786BF" w14:textId="525D6E5D" w:rsidR="004627F9" w:rsidRDefault="004627F9" w:rsidP="00245483">
            <w:pPr>
              <w:jc w:val="center"/>
            </w:pPr>
            <w:r>
              <w:t>Led7Seg_controller</w:t>
            </w:r>
          </w:p>
        </w:tc>
        <w:tc>
          <w:tcPr>
            <w:tcW w:w="1710" w:type="dxa"/>
            <w:tcBorders>
              <w:left w:val="nil"/>
            </w:tcBorders>
          </w:tcPr>
          <w:p w14:paraId="73393383" w14:textId="77777777" w:rsidR="004627F9" w:rsidRDefault="004627F9" w:rsidP="00245483">
            <w:pPr>
              <w:jc w:val="center"/>
            </w:pPr>
          </w:p>
        </w:tc>
        <w:tc>
          <w:tcPr>
            <w:tcW w:w="3725" w:type="dxa"/>
          </w:tcPr>
          <w:p w14:paraId="747A1888" w14:textId="7B717EE2" w:rsidR="004627F9" w:rsidRDefault="004627F9" w:rsidP="00FE0D5B">
            <w:r>
              <w:t xml:space="preserve">Quét LED 7 thanh, chỉnh độ sáng </w:t>
            </w:r>
          </w:p>
        </w:tc>
        <w:tc>
          <w:tcPr>
            <w:tcW w:w="1760" w:type="dxa"/>
          </w:tcPr>
          <w:p w14:paraId="0B0C01A3" w14:textId="77777777" w:rsidR="004627F9" w:rsidRDefault="004627F9" w:rsidP="00FE0D5B"/>
        </w:tc>
      </w:tr>
      <w:tr w:rsidR="004627F9" w14:paraId="6692ECFA" w14:textId="77777777" w:rsidTr="00245483">
        <w:tc>
          <w:tcPr>
            <w:tcW w:w="895" w:type="dxa"/>
            <w:vMerge/>
          </w:tcPr>
          <w:p w14:paraId="7973B83B" w14:textId="77777777" w:rsidR="004627F9" w:rsidRDefault="004627F9" w:rsidP="00FE0D5B"/>
        </w:tc>
        <w:tc>
          <w:tcPr>
            <w:tcW w:w="1260" w:type="dxa"/>
            <w:vMerge/>
          </w:tcPr>
          <w:p w14:paraId="676FA957" w14:textId="453D0E61" w:rsidR="004627F9" w:rsidRDefault="004627F9" w:rsidP="00245483">
            <w:pPr>
              <w:jc w:val="center"/>
            </w:pPr>
          </w:p>
        </w:tc>
        <w:tc>
          <w:tcPr>
            <w:tcW w:w="1710" w:type="dxa"/>
          </w:tcPr>
          <w:p w14:paraId="41C05CD3" w14:textId="7CD0C535" w:rsidR="004627F9" w:rsidRDefault="004627F9" w:rsidP="00245483">
            <w:pPr>
              <w:jc w:val="center"/>
            </w:pPr>
            <w:r>
              <w:t>BIN to BCD</w:t>
            </w:r>
          </w:p>
        </w:tc>
        <w:tc>
          <w:tcPr>
            <w:tcW w:w="3725" w:type="dxa"/>
          </w:tcPr>
          <w:p w14:paraId="0BB5EBEA" w14:textId="25F58D21" w:rsidR="004627F9" w:rsidRDefault="004627F9" w:rsidP="00FE0D5B">
            <w:r>
              <w:t>Đổi từ BIN sang BCD</w:t>
            </w:r>
          </w:p>
        </w:tc>
        <w:tc>
          <w:tcPr>
            <w:tcW w:w="1760" w:type="dxa"/>
          </w:tcPr>
          <w:p w14:paraId="5D281AA4" w14:textId="77777777" w:rsidR="004627F9" w:rsidRDefault="004627F9" w:rsidP="00FE0D5B"/>
        </w:tc>
      </w:tr>
      <w:tr w:rsidR="004627F9" w14:paraId="61F4A5A6" w14:textId="77777777" w:rsidTr="00245483">
        <w:tc>
          <w:tcPr>
            <w:tcW w:w="895" w:type="dxa"/>
            <w:vMerge/>
          </w:tcPr>
          <w:p w14:paraId="2D9A2623" w14:textId="77777777" w:rsidR="004627F9" w:rsidRDefault="004627F9" w:rsidP="00FE0D5B"/>
        </w:tc>
        <w:tc>
          <w:tcPr>
            <w:tcW w:w="1260" w:type="dxa"/>
            <w:vMerge/>
          </w:tcPr>
          <w:p w14:paraId="0DB5D519" w14:textId="77777777" w:rsidR="004627F9" w:rsidRDefault="004627F9" w:rsidP="00245483">
            <w:pPr>
              <w:jc w:val="center"/>
            </w:pPr>
          </w:p>
        </w:tc>
        <w:tc>
          <w:tcPr>
            <w:tcW w:w="1710" w:type="dxa"/>
          </w:tcPr>
          <w:p w14:paraId="13BCE565" w14:textId="4AEBEA37" w:rsidR="004627F9" w:rsidRDefault="004627F9" w:rsidP="00245483">
            <w:pPr>
              <w:jc w:val="center"/>
            </w:pPr>
            <w:r>
              <w:t>Deboundcing</w:t>
            </w:r>
          </w:p>
        </w:tc>
        <w:tc>
          <w:tcPr>
            <w:tcW w:w="3725" w:type="dxa"/>
          </w:tcPr>
          <w:p w14:paraId="50B907D7" w14:textId="7F3E41BA" w:rsidR="004627F9" w:rsidRDefault="004627F9" w:rsidP="00FE0D5B">
            <w:r>
              <w:t>Giảm dội phím, switch</w:t>
            </w:r>
          </w:p>
        </w:tc>
        <w:tc>
          <w:tcPr>
            <w:tcW w:w="1760" w:type="dxa"/>
          </w:tcPr>
          <w:p w14:paraId="656EAD21" w14:textId="77777777" w:rsidR="004627F9" w:rsidRDefault="004627F9" w:rsidP="00FE0D5B"/>
        </w:tc>
      </w:tr>
    </w:tbl>
    <w:p w14:paraId="47C503CD" w14:textId="3D60B5FD" w:rsidR="00FE0D5B" w:rsidRDefault="00BB500E" w:rsidP="00BB500E">
      <w:pPr>
        <w:pStyle w:val="Heading2"/>
        <w:rPr>
          <w:b/>
          <w:bCs/>
          <w:color w:val="auto"/>
        </w:rPr>
      </w:pPr>
      <w:bookmarkStart w:id="10" w:name="_Toc207270250"/>
      <w:r w:rsidRPr="00BB500E">
        <w:rPr>
          <w:b/>
          <w:bCs/>
          <w:color w:val="auto"/>
        </w:rPr>
        <w:t>2.5 Reset và sơ đồ hệ thống đồng bộ</w:t>
      </w:r>
      <w:bookmarkEnd w:id="10"/>
    </w:p>
    <w:p w14:paraId="121607E9" w14:textId="63DAC67D" w:rsidR="00A1561A" w:rsidRPr="00497D5F" w:rsidRDefault="00B26FA9" w:rsidP="00497D5F">
      <w:r>
        <mc:AlternateContent>
          <mc:Choice Requires="wps">
            <w:drawing>
              <wp:anchor distT="0" distB="0" distL="114300" distR="114300" simplePos="0" relativeHeight="251668480" behindDoc="0" locked="0" layoutInCell="1" allowOverlap="1" wp14:anchorId="38FEE880" wp14:editId="4B397012">
                <wp:simplePos x="0" y="0"/>
                <wp:positionH relativeFrom="column">
                  <wp:posOffset>2201545</wp:posOffset>
                </wp:positionH>
                <wp:positionV relativeFrom="paragraph">
                  <wp:posOffset>31750</wp:posOffset>
                </wp:positionV>
                <wp:extent cx="4286250" cy="1642110"/>
                <wp:effectExtent l="0" t="0" r="19050" b="1062990"/>
                <wp:wrapNone/>
                <wp:docPr id="1616451855" name="Speech Bubble: Rectangle 4"/>
                <wp:cNvGraphicFramePr/>
                <a:graphic xmlns:a="http://schemas.openxmlformats.org/drawingml/2006/main">
                  <a:graphicData uri="http://schemas.microsoft.com/office/word/2010/wordprocessingShape">
                    <wps:wsp>
                      <wps:cNvSpPr/>
                      <wps:spPr>
                        <a:xfrm>
                          <a:off x="0" y="0"/>
                          <a:ext cx="4286250" cy="1642110"/>
                        </a:xfrm>
                        <a:prstGeom prst="wedgeRectCallout">
                          <a:avLst>
                            <a:gd name="adj1" fmla="val -36482"/>
                            <a:gd name="adj2" fmla="val 112346"/>
                          </a:avLst>
                        </a:prstGeom>
                      </wps:spPr>
                      <wps:style>
                        <a:lnRef idx="2">
                          <a:schemeClr val="accent2"/>
                        </a:lnRef>
                        <a:fillRef idx="1">
                          <a:schemeClr val="lt1"/>
                        </a:fillRef>
                        <a:effectRef idx="0">
                          <a:schemeClr val="accent2"/>
                        </a:effectRef>
                        <a:fontRef idx="minor">
                          <a:schemeClr val="dk1"/>
                        </a:fontRef>
                      </wps:style>
                      <wps:txbx>
                        <w:txbxContent>
                          <w:p w14:paraId="3223E5AA" w14:textId="12759978" w:rsidR="006C71AC" w:rsidRPr="00BB221E" w:rsidRDefault="006C71AC" w:rsidP="006C71AC">
                            <w:pPr>
                              <w:jc w:val="center"/>
                              <w:rPr>
                                <w:color w:val="EE0000"/>
                                <w:lang w:val="vi-VN"/>
                              </w:rPr>
                            </w:pPr>
                            <w:r w:rsidRPr="00BB221E">
                              <w:rPr>
                                <w:color w:val="EE0000"/>
                                <w:lang w:val="vi-VN"/>
                              </w:rPr>
                              <w:t xml:space="preserve">Sơ đồ của tổng quát của Đạt đẹp rồi. Tuy nhiên sơ đồ này với sơ đồ tổng quát không có sự khác biệt. </w:t>
                            </w:r>
                          </w:p>
                          <w:p w14:paraId="044BEE1C" w14:textId="79FA4DF5" w:rsidR="006C71AC" w:rsidRPr="00BB221E" w:rsidRDefault="006C71AC" w:rsidP="006C71AC">
                            <w:pPr>
                              <w:jc w:val="center"/>
                              <w:rPr>
                                <w:color w:val="EE0000"/>
                                <w:lang w:val="vi-VN"/>
                              </w:rPr>
                            </w:pPr>
                            <w:r w:rsidRPr="00BB221E">
                              <w:rPr>
                                <w:color w:val="EE0000"/>
                                <w:lang w:val="vi-VN"/>
                              </w:rPr>
                              <w:t xml:space="preserve">Theo anh, sơ đồ này nên làm nổi hơn tín hiệu clk và rst để tạo điểm nhấn. Có thể bold or đổi </w:t>
                            </w:r>
                            <w:r w:rsidR="00B26FA9" w:rsidRPr="00BB221E">
                              <w:rPr>
                                <w:color w:val="EE0000"/>
                                <w:lang w:val="vi-VN"/>
                              </w:rPr>
                              <w:t xml:space="preserve">màu sang các màu nổi bật hơ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FEE880" id="_x0000_s1031" type="#_x0000_t61" style="position:absolute;margin-left:173.35pt;margin-top:2.5pt;width:337.5pt;height:12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" adj="2920,35067" fillcolor="white [3201]" strokecolor="#e97132 [3205]" strokeweight="1.5pt">
                <v:textbox>
                  <w:txbxContent>
                    <w:p w14:paraId="3223E5AA" w14:textId="12759978" w:rsidR="006C71AC" w:rsidRPr="00BB221E" w:rsidRDefault="006C71AC" w:rsidP="006C71AC">
                      <w:pPr>
                        <w:jc w:val="center"/>
                        <w:rPr>
                          <w:color w:val="EE0000"/>
                          <w:lang w:val="vi-VN"/>
                        </w:rPr>
                      </w:pPr>
                      <w:r w:rsidRPr="00BB221E">
                        <w:rPr>
                          <w:color w:val="EE0000"/>
                          <w:lang w:val="vi-VN"/>
                        </w:rPr>
                        <w:t xml:space="preserve">Sơ đồ của tổng quát của Đạt đẹp rồi. Tuy nhiên sơ đồ này với sơ đồ tổng quát không có sự khác biệt. </w:t>
                      </w:r>
                    </w:p>
                    <w:p w14:paraId="044BEE1C" w14:textId="79FA4DF5" w:rsidR="006C71AC" w:rsidRPr="00BB221E" w:rsidRDefault="006C71AC" w:rsidP="006C71AC">
                      <w:pPr>
                        <w:jc w:val="center"/>
                        <w:rPr>
                          <w:color w:val="EE0000"/>
                          <w:lang w:val="vi-VN"/>
                        </w:rPr>
                      </w:pPr>
                      <w:r w:rsidRPr="00BB221E">
                        <w:rPr>
                          <w:color w:val="EE0000"/>
                          <w:lang w:val="vi-VN"/>
                        </w:rPr>
                        <w:t xml:space="preserve">Theo anh, sơ đồ này nên làm nổi hơn tín hiệu clk và rst để tạo điểm nhấn. Có thể bold or đổi </w:t>
                      </w:r>
                      <w:r w:rsidR="00B26FA9" w:rsidRPr="00BB221E">
                        <w:rPr>
                          <w:color w:val="EE0000"/>
                          <w:lang w:val="vi-VN"/>
                        </w:rPr>
                        <w:t xml:space="preserve">màu sang các màu nổi bật hơn. </w:t>
                      </w:r>
                    </w:p>
                  </w:txbxContent>
                </v:textbox>
              </v:shape>
            </w:pict>
          </mc:Fallback>
        </mc:AlternateContent>
      </w:r>
      <w:r w:rsidR="00C24B48">
        <w:tab/>
        <w:t xml:space="preserve">Reset và sơ đồ hệ thống đồng bộ được thể hiện ở hình </w:t>
      </w:r>
      <w:r w:rsidR="00A1561A">
        <w:t>2</w:t>
      </w:r>
      <w:r w:rsidR="00C24B48">
        <w:t xml:space="preserve"> </w:t>
      </w:r>
      <w:r w:rsidR="00A1561A">
        <w:t>ở phía bên trên, bao gồm Clk và Rst sẽ đi qua các Block với 1 đường bus và sẽ được trích dẫn lại như sau:</w:t>
      </w:r>
    </w:p>
    <w:p w14:paraId="65EAF7DC" w14:textId="53626D6C" w:rsidR="00497D5F" w:rsidRPr="00497D5F" w:rsidRDefault="00A1561A" w:rsidP="00497D5F">
      <w:pPr>
        <w:jc w:val="center"/>
      </w:pPr>
      <w:r>
        <w:t xml:space="preserve">Trích dẫn - </w:t>
      </w:r>
      <w:r w:rsidR="00497D5F" w:rsidRPr="00497D5F">
        <w:t xml:space="preserve">Hình </w:t>
      </w:r>
      <w:r>
        <w:t>2</w:t>
      </w:r>
      <w:r w:rsidR="00497D5F" w:rsidRPr="00497D5F">
        <w:t>: Sơ đồ reset và hệ thống đồng bộ</w:t>
      </w:r>
    </w:p>
    <w:p w14:paraId="5D8D491C" w14:textId="3BD38918" w:rsidR="00497D5F" w:rsidRDefault="006C71AC" w:rsidP="00497D5F">
      <w:r>
        <mc:AlternateContent>
          <mc:Choice Requires="wps">
            <w:drawing>
              <wp:anchor distT="0" distB="0" distL="114300" distR="114300" simplePos="0" relativeHeight="251669504" behindDoc="0" locked="0" layoutInCell="1" allowOverlap="1" wp14:anchorId="38147876" wp14:editId="2AD2F790">
                <wp:simplePos x="0" y="0"/>
                <wp:positionH relativeFrom="column">
                  <wp:posOffset>768096</wp:posOffset>
                </wp:positionH>
                <wp:positionV relativeFrom="paragraph">
                  <wp:posOffset>1874571</wp:posOffset>
                </wp:positionV>
                <wp:extent cx="3555187" cy="490118"/>
                <wp:effectExtent l="19050" t="19050" r="26670" b="24765"/>
                <wp:wrapNone/>
                <wp:docPr id="837772818" name="Oval 5"/>
                <wp:cNvGraphicFramePr/>
                <a:graphic xmlns:a="http://schemas.openxmlformats.org/drawingml/2006/main">
                  <a:graphicData uri="http://schemas.microsoft.com/office/word/2010/wordprocessingShape">
                    <wps:wsp>
                      <wps:cNvSpPr/>
                      <wps:spPr>
                        <a:xfrm>
                          <a:off x="0" y="0"/>
                          <a:ext cx="3555187" cy="490118"/>
                        </a:xfrm>
                        <a:prstGeom prst="ellipse">
                          <a:avLst/>
                        </a:prstGeom>
                        <a:noFill/>
                        <a:ln w="38100"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F087603" id="Oval 5" o:spid="_x0000_s1026" style="position:absolute;margin-left:60.5pt;margin-top:147.6pt;width:279.95pt;height:38.6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" filled="f" strokecolor="#e97132 [3205]" strokeweight="3pt"/>
            </w:pict>
          </mc:Fallback>
        </mc:AlternateContent>
      </w:r>
      <w:r w:rsidR="00AC2933">
        <w:object w:dxaOrig="9685" w:dyaOrig="5713" w14:anchorId="31EA7B55">
          <v:shape id="_x0000_i1026" type="#_x0000_t75" style="width:467.7pt;height:275.9pt" o:ole="">
            <v:imagedata r:id="rId11" o:title=""/>
          </v:shape>
          <o:OLEObject Type="Embed" ProgID="Visio.Drawing.15" ShapeID="_x0000_i1026" DrawAspect="Content" ObjectID="_1817891891" r:id="rId12"/>
        </w:object>
      </w:r>
    </w:p>
    <w:p w14:paraId="50421F0C" w14:textId="17539F41" w:rsidR="00096488" w:rsidRDefault="00C24B48" w:rsidP="00C24B48">
      <w:pPr>
        <w:pStyle w:val="Heading2"/>
        <w:rPr>
          <w:b/>
          <w:bCs/>
          <w:color w:val="auto"/>
        </w:rPr>
      </w:pPr>
      <w:bookmarkStart w:id="11" w:name="_Toc207270251"/>
      <w:r w:rsidRPr="00C24B48">
        <w:rPr>
          <w:b/>
          <w:bCs/>
          <w:color w:val="auto"/>
        </w:rPr>
        <w:t>2.6 Quy mô thiết kế</w:t>
      </w:r>
      <w:bookmarkEnd w:id="11"/>
    </w:p>
    <w:p w14:paraId="6214DFF9" w14:textId="77EECE78" w:rsidR="00C24B48" w:rsidRPr="00C24B48" w:rsidRDefault="00C24B48" w:rsidP="00C24B48">
      <w:r>
        <w:tab/>
        <w:t>Quy mô thiết kế tại hình 4 là hoàn toàn phù hợp với mô hình mà ta đã xác nhận</w:t>
      </w:r>
    </w:p>
    <w:p w14:paraId="4C2C71CE" w14:textId="5C11B6A0" w:rsidR="00C24B48" w:rsidRPr="00C24B48" w:rsidRDefault="00C24B48" w:rsidP="00C24B48">
      <w:pPr>
        <w:jc w:val="center"/>
      </w:pPr>
      <w:r>
        <w:lastRenderedPageBreak/>
        <w:t xml:space="preserve">Hình </w:t>
      </w:r>
      <w:r w:rsidR="00332495">
        <w:t>3</w:t>
      </w:r>
      <w:r>
        <w:t>: Quy mô thiết kế</w:t>
      </w:r>
    </w:p>
    <w:p w14:paraId="7952369F" w14:textId="5DBF49AB" w:rsidR="00C24B48" w:rsidRPr="00C24B48" w:rsidRDefault="00C24B48" w:rsidP="00C24B48">
      <w:pPr>
        <w:jc w:val="center"/>
      </w:pPr>
      <w:r w:rsidRPr="00C24B48">
        <w:drawing>
          <wp:inline distT="0" distB="0" distL="0" distR="0" wp14:anchorId="0E79FA8B" wp14:editId="389801CB">
            <wp:extent cx="4224867" cy="2631516"/>
            <wp:effectExtent l="0" t="0" r="4445" b="0"/>
            <wp:docPr id="20384272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427225" name="Picture 1" descr="A screenshot of a computer&#10;&#10;AI-generated content may be incorrect."/>
                    <pic:cNvPicPr/>
                  </pic:nvPicPr>
                  <pic:blipFill>
                    <a:blip r:embed="rId13"/>
                    <a:stretch>
                      <a:fillRect/>
                    </a:stretch>
                  </pic:blipFill>
                  <pic:spPr>
                    <a:xfrm>
                      <a:off x="0" y="0"/>
                      <a:ext cx="4243253" cy="2642968"/>
                    </a:xfrm>
                    <a:prstGeom prst="rect">
                      <a:avLst/>
                    </a:prstGeom>
                  </pic:spPr>
                </pic:pic>
              </a:graphicData>
            </a:graphic>
          </wp:inline>
        </w:drawing>
      </w:r>
    </w:p>
    <w:p w14:paraId="4A9EA002" w14:textId="7F7879C9" w:rsidR="00497D5F" w:rsidRDefault="00BC4182" w:rsidP="00BC4182">
      <w:pPr>
        <w:pStyle w:val="Heading2"/>
        <w:rPr>
          <w:b/>
          <w:bCs/>
          <w:color w:val="auto"/>
        </w:rPr>
      </w:pPr>
      <w:bookmarkStart w:id="12" w:name="_Toc207270252"/>
      <w:r w:rsidRPr="00BC4182">
        <w:rPr>
          <w:b/>
          <w:bCs/>
          <w:color w:val="auto"/>
        </w:rPr>
        <w:t>2.7 Năng lượng tiêu thụ</w:t>
      </w:r>
      <w:bookmarkEnd w:id="12"/>
    </w:p>
    <w:p w14:paraId="7FD81E7C" w14:textId="5D22937D" w:rsidR="00BC4182" w:rsidRDefault="00BC4182" w:rsidP="00BC4182">
      <w:r>
        <w:tab/>
        <w:t>Dưới đây là thông tin về năng lượng tiêu thụ của FPGA cho thiết kế này:</w:t>
      </w:r>
    </w:p>
    <w:p w14:paraId="784D5823" w14:textId="19A85A2F" w:rsidR="00BC4182" w:rsidRDefault="00BC4182" w:rsidP="00BC4182">
      <w:pPr>
        <w:jc w:val="center"/>
      </w:pPr>
      <w:r>
        <w:t xml:space="preserve">Hình </w:t>
      </w:r>
      <w:r w:rsidR="00332495">
        <w:t>4</w:t>
      </w:r>
      <w:r>
        <w:t>: Năng lượng tiêu thụ</w:t>
      </w:r>
    </w:p>
    <w:p w14:paraId="78DB7A9C" w14:textId="64ED1B29" w:rsidR="00BC4182" w:rsidRDefault="00BC4182" w:rsidP="00BC4182">
      <w:pPr>
        <w:jc w:val="center"/>
      </w:pPr>
      <w:r>
        <w:drawing>
          <wp:inline distT="0" distB="0" distL="0" distR="0" wp14:anchorId="7737E1D0" wp14:editId="0A49316D">
            <wp:extent cx="2777067" cy="3136107"/>
            <wp:effectExtent l="0" t="0" r="4445" b="7620"/>
            <wp:docPr id="138867495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674955" name="Picture 1" descr="A screenshot of a computer&#10;&#10;AI-generated content may be incorrect."/>
                    <pic:cNvPicPr/>
                  </pic:nvPicPr>
                  <pic:blipFill>
                    <a:blip r:embed="rId14"/>
                    <a:stretch>
                      <a:fillRect/>
                    </a:stretch>
                  </pic:blipFill>
                  <pic:spPr>
                    <a:xfrm>
                      <a:off x="0" y="0"/>
                      <a:ext cx="2784731" cy="3144762"/>
                    </a:xfrm>
                    <a:prstGeom prst="rect">
                      <a:avLst/>
                    </a:prstGeom>
                  </pic:spPr>
                </pic:pic>
              </a:graphicData>
            </a:graphic>
          </wp:inline>
        </w:drawing>
      </w:r>
    </w:p>
    <w:p w14:paraId="78785C7B" w14:textId="77777777" w:rsidR="00332495" w:rsidRDefault="00332495">
      <w:r>
        <w:br w:type="page"/>
      </w:r>
    </w:p>
    <w:p w14:paraId="22B3D10C" w14:textId="36D5A2BA" w:rsidR="00BC4182" w:rsidRDefault="00BC4182" w:rsidP="00BC4182">
      <w:pPr>
        <w:jc w:val="center"/>
      </w:pPr>
      <w:r>
        <w:lastRenderedPageBreak/>
        <w:t xml:space="preserve">Hình </w:t>
      </w:r>
      <w:r w:rsidR="00332495">
        <w:t>5</w:t>
      </w:r>
      <w:r>
        <w:t xml:space="preserve">: </w:t>
      </w:r>
      <w:r w:rsidR="00136C1A">
        <w:t xml:space="preserve">Biểu đồ năng lượng tiêu thụ </w:t>
      </w:r>
    </w:p>
    <w:p w14:paraId="2FB474B5" w14:textId="7936F868" w:rsidR="00136C1A" w:rsidRDefault="00136C1A" w:rsidP="00BC4182">
      <w:pPr>
        <w:jc w:val="center"/>
      </w:pPr>
      <w:r w:rsidRPr="00136C1A">
        <w:drawing>
          <wp:inline distT="0" distB="0" distL="0" distR="0" wp14:anchorId="4CE4A6B7" wp14:editId="295BB808">
            <wp:extent cx="3462867" cy="3087375"/>
            <wp:effectExtent l="0" t="0" r="4445" b="0"/>
            <wp:docPr id="140025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25491" name="Picture 1" descr="A screenshot of a computer&#10;&#10;AI-generated content may be incorrect."/>
                    <pic:cNvPicPr/>
                  </pic:nvPicPr>
                  <pic:blipFill>
                    <a:blip r:embed="rId15"/>
                    <a:stretch>
                      <a:fillRect/>
                    </a:stretch>
                  </pic:blipFill>
                  <pic:spPr>
                    <a:xfrm>
                      <a:off x="0" y="0"/>
                      <a:ext cx="3471903" cy="3095431"/>
                    </a:xfrm>
                    <a:prstGeom prst="rect">
                      <a:avLst/>
                    </a:prstGeom>
                  </pic:spPr>
                </pic:pic>
              </a:graphicData>
            </a:graphic>
          </wp:inline>
        </w:drawing>
      </w:r>
    </w:p>
    <w:p w14:paraId="30514ABC" w14:textId="77777777" w:rsidR="00136C1A" w:rsidRDefault="00136C1A" w:rsidP="00BC4182">
      <w:pPr>
        <w:jc w:val="center"/>
      </w:pPr>
    </w:p>
    <w:p w14:paraId="36B1B6A6" w14:textId="37FFA2E0" w:rsidR="00136C1A" w:rsidRDefault="00136C1A" w:rsidP="00136C1A">
      <w:pPr>
        <w:pStyle w:val="Heading1"/>
        <w:rPr>
          <w:b/>
          <w:bCs/>
          <w:color w:val="auto"/>
          <w:sz w:val="32"/>
          <w:szCs w:val="32"/>
        </w:rPr>
      </w:pPr>
      <w:bookmarkStart w:id="13" w:name="_Toc207270253"/>
      <w:r w:rsidRPr="00136C1A">
        <w:rPr>
          <w:b/>
          <w:bCs/>
          <w:color w:val="auto"/>
          <w:sz w:val="32"/>
          <w:szCs w:val="32"/>
        </w:rPr>
        <w:t>3.  Debounce</w:t>
      </w:r>
      <w:r>
        <w:rPr>
          <w:b/>
          <w:bCs/>
          <w:color w:val="auto"/>
          <w:sz w:val="32"/>
          <w:szCs w:val="32"/>
        </w:rPr>
        <w:t>_Module</w:t>
      </w:r>
      <w:bookmarkEnd w:id="13"/>
    </w:p>
    <w:p w14:paraId="4D7BD6D3" w14:textId="74C3B8F8" w:rsidR="00136C1A" w:rsidRPr="00136C1A" w:rsidRDefault="00136C1A" w:rsidP="00136C1A">
      <w:pPr>
        <w:pStyle w:val="Heading2"/>
        <w:rPr>
          <w:b/>
          <w:bCs/>
          <w:color w:val="auto"/>
        </w:rPr>
      </w:pPr>
      <w:bookmarkStart w:id="14" w:name="_Toc207270254"/>
      <w:r w:rsidRPr="00136C1A">
        <w:rPr>
          <w:b/>
          <w:bCs/>
          <w:color w:val="auto"/>
        </w:rPr>
        <w:t>3.1 Mô tả chi tiết chức năng</w:t>
      </w:r>
      <w:bookmarkEnd w:id="14"/>
    </w:p>
    <w:p w14:paraId="6DA8B1B9" w14:textId="676C48FD" w:rsidR="00136C1A" w:rsidRPr="00136C1A" w:rsidRDefault="00136C1A" w:rsidP="00136C1A">
      <w:r>
        <w:tab/>
        <w:t>Khối này có chức năng chống dội phím bằng cách lấy tín hiệu đầu vào sau 1 khoảng thời gian nhất định (trong parameter được cài đặt sẵn là 20ms)</w:t>
      </w:r>
    </w:p>
    <w:p w14:paraId="745ACBB6" w14:textId="4AB04CBD" w:rsidR="00136C1A" w:rsidRDefault="00D05100" w:rsidP="00D05100">
      <w:pPr>
        <w:pStyle w:val="Heading2"/>
        <w:rPr>
          <w:b/>
          <w:bCs/>
          <w:color w:val="auto"/>
        </w:rPr>
      </w:pPr>
      <w:bookmarkStart w:id="15" w:name="_Toc207270255"/>
      <w:r w:rsidRPr="00D05100">
        <w:rPr>
          <w:b/>
          <w:bCs/>
          <w:color w:val="auto"/>
        </w:rPr>
        <w:t>3.2 Danh sách cổng vào / ra</w:t>
      </w:r>
      <w:bookmarkEnd w:id="15"/>
    </w:p>
    <w:p w14:paraId="3445FF7A" w14:textId="44874810" w:rsidR="00D05100" w:rsidRDefault="00D05100" w:rsidP="00D05100">
      <w:r>
        <w:tab/>
        <w:t>Cổng vào và ra của khối này như sau:</w:t>
      </w:r>
    </w:p>
    <w:p w14:paraId="0359642B" w14:textId="14FFFB97" w:rsidR="00A75871" w:rsidRDefault="00A75871" w:rsidP="00A75871">
      <w:pPr>
        <w:jc w:val="center"/>
      </w:pPr>
      <w:r>
        <w:t>Bảng 6: Debouce_Module</w:t>
      </w:r>
    </w:p>
    <w:tbl>
      <w:tblPr>
        <w:tblStyle w:val="TableGrid"/>
        <w:tblW w:w="0" w:type="auto"/>
        <w:tblLook w:val="04A0" w:firstRow="1" w:lastRow="0" w:firstColumn="1" w:lastColumn="0" w:noHBand="0" w:noVBand="1"/>
      </w:tblPr>
      <w:tblGrid>
        <w:gridCol w:w="715"/>
        <w:gridCol w:w="1800"/>
        <w:gridCol w:w="810"/>
        <w:gridCol w:w="630"/>
        <w:gridCol w:w="5310"/>
      </w:tblGrid>
      <w:tr w:rsidR="00A75871" w14:paraId="3E1A924C" w14:textId="77777777" w:rsidTr="00A75871">
        <w:tc>
          <w:tcPr>
            <w:tcW w:w="715" w:type="dxa"/>
            <w:shd w:val="clear" w:color="auto" w:fill="FFFF00"/>
          </w:tcPr>
          <w:p w14:paraId="496627A5" w14:textId="1F7D88D9" w:rsidR="00A75871" w:rsidRDefault="00A75871" w:rsidP="00A75871">
            <w:pPr>
              <w:jc w:val="center"/>
            </w:pPr>
            <w:r>
              <w:t>Mục</w:t>
            </w:r>
          </w:p>
        </w:tc>
        <w:tc>
          <w:tcPr>
            <w:tcW w:w="1800" w:type="dxa"/>
            <w:shd w:val="clear" w:color="auto" w:fill="FFFF00"/>
          </w:tcPr>
          <w:p w14:paraId="6F0BC872" w14:textId="607AC261" w:rsidR="00A75871" w:rsidRDefault="00A75871" w:rsidP="00A75871">
            <w:pPr>
              <w:jc w:val="center"/>
            </w:pPr>
            <w:r>
              <w:t>Tên tín hiệu</w:t>
            </w:r>
          </w:p>
        </w:tc>
        <w:tc>
          <w:tcPr>
            <w:tcW w:w="810" w:type="dxa"/>
            <w:shd w:val="clear" w:color="auto" w:fill="FFFF00"/>
          </w:tcPr>
          <w:p w14:paraId="029A5BE1" w14:textId="1300D52A" w:rsidR="00A75871" w:rsidRDefault="00A75871" w:rsidP="00A75871">
            <w:pPr>
              <w:jc w:val="center"/>
            </w:pPr>
            <w:r>
              <w:t>Số bit</w:t>
            </w:r>
          </w:p>
        </w:tc>
        <w:tc>
          <w:tcPr>
            <w:tcW w:w="630" w:type="dxa"/>
            <w:shd w:val="clear" w:color="auto" w:fill="FFFF00"/>
          </w:tcPr>
          <w:p w14:paraId="76C37F88" w14:textId="032881A6" w:rsidR="00A75871" w:rsidRDefault="00A75871" w:rsidP="00A75871">
            <w:pPr>
              <w:jc w:val="center"/>
            </w:pPr>
            <w:r>
              <w:t>P/N</w:t>
            </w:r>
          </w:p>
        </w:tc>
        <w:tc>
          <w:tcPr>
            <w:tcW w:w="5310" w:type="dxa"/>
            <w:shd w:val="clear" w:color="auto" w:fill="FFFF00"/>
          </w:tcPr>
          <w:p w14:paraId="45007879" w14:textId="521806E3" w:rsidR="00A75871" w:rsidRDefault="00A75871" w:rsidP="00A75871">
            <w:pPr>
              <w:jc w:val="center"/>
            </w:pPr>
            <w:r>
              <w:t>Chức năng</w:t>
            </w:r>
          </w:p>
        </w:tc>
      </w:tr>
      <w:tr w:rsidR="00A75871" w14:paraId="48C7341C" w14:textId="77777777" w:rsidTr="00A75871">
        <w:tc>
          <w:tcPr>
            <w:tcW w:w="715" w:type="dxa"/>
          </w:tcPr>
          <w:p w14:paraId="1C6B4D5F" w14:textId="2C830039" w:rsidR="00A75871" w:rsidRDefault="00A75871" w:rsidP="00A75871">
            <w:pPr>
              <w:jc w:val="center"/>
            </w:pPr>
            <w:r>
              <w:t>1</w:t>
            </w:r>
          </w:p>
        </w:tc>
        <w:tc>
          <w:tcPr>
            <w:tcW w:w="1800" w:type="dxa"/>
          </w:tcPr>
          <w:p w14:paraId="5B83EE3B" w14:textId="1BFADDD7" w:rsidR="00A75871" w:rsidRDefault="00A75871" w:rsidP="00D05100">
            <w:r>
              <w:t>I_CLK</w:t>
            </w:r>
          </w:p>
        </w:tc>
        <w:tc>
          <w:tcPr>
            <w:tcW w:w="810" w:type="dxa"/>
          </w:tcPr>
          <w:p w14:paraId="006D38DE" w14:textId="1F83B4E4" w:rsidR="00A75871" w:rsidRDefault="00A75871" w:rsidP="00711065">
            <w:pPr>
              <w:jc w:val="center"/>
            </w:pPr>
            <w:r>
              <w:t>1</w:t>
            </w:r>
          </w:p>
        </w:tc>
        <w:tc>
          <w:tcPr>
            <w:tcW w:w="630" w:type="dxa"/>
          </w:tcPr>
          <w:p w14:paraId="792B5ECF" w14:textId="5B1F569C" w:rsidR="00A75871" w:rsidRDefault="00711065" w:rsidP="00711065">
            <w:pPr>
              <w:jc w:val="center"/>
            </w:pPr>
            <w:r>
              <w:t>-</w:t>
            </w:r>
          </w:p>
        </w:tc>
        <w:tc>
          <w:tcPr>
            <w:tcW w:w="5310" w:type="dxa"/>
          </w:tcPr>
          <w:p w14:paraId="0FE113F4" w14:textId="392BBB70" w:rsidR="00A75871" w:rsidRDefault="00711065" w:rsidP="00D05100">
            <w:r>
              <w:t>Tần số đầu vào 100Mhz</w:t>
            </w:r>
          </w:p>
        </w:tc>
      </w:tr>
      <w:tr w:rsidR="00A75871" w14:paraId="54EE07A3" w14:textId="77777777" w:rsidTr="00A75871">
        <w:tc>
          <w:tcPr>
            <w:tcW w:w="715" w:type="dxa"/>
          </w:tcPr>
          <w:p w14:paraId="1D26E00E" w14:textId="38AC5051" w:rsidR="00A75871" w:rsidRDefault="00A75871" w:rsidP="00A75871">
            <w:pPr>
              <w:jc w:val="center"/>
            </w:pPr>
            <w:r>
              <w:t>2</w:t>
            </w:r>
          </w:p>
        </w:tc>
        <w:tc>
          <w:tcPr>
            <w:tcW w:w="1800" w:type="dxa"/>
          </w:tcPr>
          <w:p w14:paraId="776E304E" w14:textId="1F1586DC" w:rsidR="00A75871" w:rsidRDefault="00A75871" w:rsidP="00D05100">
            <w:r>
              <w:t>I_RST</w:t>
            </w:r>
          </w:p>
        </w:tc>
        <w:tc>
          <w:tcPr>
            <w:tcW w:w="810" w:type="dxa"/>
          </w:tcPr>
          <w:p w14:paraId="0B6C8879" w14:textId="1ABF5543" w:rsidR="00A75871" w:rsidRDefault="00A75871" w:rsidP="00711065">
            <w:pPr>
              <w:jc w:val="center"/>
            </w:pPr>
            <w:r>
              <w:t>1</w:t>
            </w:r>
          </w:p>
        </w:tc>
        <w:tc>
          <w:tcPr>
            <w:tcW w:w="630" w:type="dxa"/>
          </w:tcPr>
          <w:p w14:paraId="5DBC448D" w14:textId="3C6106AC" w:rsidR="00A75871" w:rsidRDefault="00711065" w:rsidP="00711065">
            <w:pPr>
              <w:jc w:val="center"/>
            </w:pPr>
            <w:r>
              <w:t>P</w:t>
            </w:r>
          </w:p>
        </w:tc>
        <w:tc>
          <w:tcPr>
            <w:tcW w:w="5310" w:type="dxa"/>
          </w:tcPr>
          <w:p w14:paraId="1A9EB0B6" w14:textId="19576B26" w:rsidR="00A75871" w:rsidRDefault="00711065" w:rsidP="00D05100">
            <w:r>
              <w:t>Tín hiệu reset đồng bộ</w:t>
            </w:r>
          </w:p>
        </w:tc>
      </w:tr>
      <w:tr w:rsidR="00A75871" w14:paraId="74181D30" w14:textId="77777777" w:rsidTr="00A75871">
        <w:tc>
          <w:tcPr>
            <w:tcW w:w="715" w:type="dxa"/>
          </w:tcPr>
          <w:p w14:paraId="4AA7EA08" w14:textId="45920373" w:rsidR="00A75871" w:rsidRDefault="00A75871" w:rsidP="00A75871">
            <w:pPr>
              <w:jc w:val="center"/>
            </w:pPr>
            <w:r>
              <w:t>3</w:t>
            </w:r>
          </w:p>
        </w:tc>
        <w:tc>
          <w:tcPr>
            <w:tcW w:w="1800" w:type="dxa"/>
          </w:tcPr>
          <w:p w14:paraId="26CA0B60" w14:textId="2ECFB918" w:rsidR="00A75871" w:rsidRDefault="00A75871" w:rsidP="00D05100">
            <w:r>
              <w:t>I_BTN_IN</w:t>
            </w:r>
          </w:p>
        </w:tc>
        <w:tc>
          <w:tcPr>
            <w:tcW w:w="810" w:type="dxa"/>
          </w:tcPr>
          <w:p w14:paraId="507D86C2" w14:textId="3936BB4A" w:rsidR="00A75871" w:rsidRDefault="00A75871" w:rsidP="00711065">
            <w:pPr>
              <w:jc w:val="center"/>
            </w:pPr>
            <w:r>
              <w:t>1</w:t>
            </w:r>
          </w:p>
        </w:tc>
        <w:tc>
          <w:tcPr>
            <w:tcW w:w="630" w:type="dxa"/>
          </w:tcPr>
          <w:p w14:paraId="7AA7A434" w14:textId="7149C6C1" w:rsidR="00A75871" w:rsidRDefault="00711065" w:rsidP="00711065">
            <w:pPr>
              <w:jc w:val="center"/>
            </w:pPr>
            <w:r>
              <w:t>P</w:t>
            </w:r>
          </w:p>
        </w:tc>
        <w:tc>
          <w:tcPr>
            <w:tcW w:w="5310" w:type="dxa"/>
          </w:tcPr>
          <w:p w14:paraId="0C535608" w14:textId="6A05F9CF" w:rsidR="00A75871" w:rsidRDefault="00711065" w:rsidP="00D05100">
            <w:r>
              <w:t>Đầu vào của module Debounce</w:t>
            </w:r>
          </w:p>
        </w:tc>
      </w:tr>
      <w:tr w:rsidR="00A75871" w14:paraId="211114A4" w14:textId="77777777" w:rsidTr="00A75871">
        <w:tc>
          <w:tcPr>
            <w:tcW w:w="715" w:type="dxa"/>
          </w:tcPr>
          <w:p w14:paraId="5C24A1B0" w14:textId="0D9B2C52" w:rsidR="00A75871" w:rsidRDefault="00A75871" w:rsidP="00A75871">
            <w:pPr>
              <w:jc w:val="center"/>
            </w:pPr>
            <w:r>
              <w:t>4</w:t>
            </w:r>
          </w:p>
        </w:tc>
        <w:tc>
          <w:tcPr>
            <w:tcW w:w="1800" w:type="dxa"/>
          </w:tcPr>
          <w:p w14:paraId="045BC278" w14:textId="03B3B06B" w:rsidR="00A75871" w:rsidRDefault="00A75871" w:rsidP="00D05100">
            <w:r>
              <w:t>O_BTN_OUT</w:t>
            </w:r>
          </w:p>
        </w:tc>
        <w:tc>
          <w:tcPr>
            <w:tcW w:w="810" w:type="dxa"/>
          </w:tcPr>
          <w:p w14:paraId="6C298110" w14:textId="03BBD875" w:rsidR="00A75871" w:rsidRDefault="00A75871" w:rsidP="00711065">
            <w:pPr>
              <w:jc w:val="center"/>
            </w:pPr>
            <w:r>
              <w:t>1</w:t>
            </w:r>
          </w:p>
        </w:tc>
        <w:tc>
          <w:tcPr>
            <w:tcW w:w="630" w:type="dxa"/>
          </w:tcPr>
          <w:p w14:paraId="0F49251F" w14:textId="365AC4E3" w:rsidR="00A75871" w:rsidRDefault="00711065" w:rsidP="00711065">
            <w:pPr>
              <w:jc w:val="center"/>
            </w:pPr>
            <w:r>
              <w:t>P</w:t>
            </w:r>
          </w:p>
        </w:tc>
        <w:tc>
          <w:tcPr>
            <w:tcW w:w="5310" w:type="dxa"/>
          </w:tcPr>
          <w:p w14:paraId="0421D5BB" w14:textId="2D35B214" w:rsidR="00A75871" w:rsidRDefault="00711065" w:rsidP="00D05100">
            <w:r>
              <w:t>Đầu ra của module Debounce</w:t>
            </w:r>
          </w:p>
        </w:tc>
      </w:tr>
    </w:tbl>
    <w:p w14:paraId="1A635817" w14:textId="77777777" w:rsidR="00D05100" w:rsidRDefault="00D05100" w:rsidP="00D05100"/>
    <w:p w14:paraId="6B691B51" w14:textId="07FB91AF" w:rsidR="00711065" w:rsidRDefault="00711065" w:rsidP="00711065">
      <w:pPr>
        <w:pStyle w:val="Heading2"/>
        <w:rPr>
          <w:b/>
          <w:bCs/>
          <w:color w:val="auto"/>
        </w:rPr>
      </w:pPr>
      <w:bookmarkStart w:id="16" w:name="_Toc207270256"/>
      <w:r w:rsidRPr="00711065">
        <w:rPr>
          <w:b/>
          <w:bCs/>
          <w:color w:val="auto"/>
        </w:rPr>
        <w:t>3.3 Biểu đồ thời gian</w:t>
      </w:r>
      <w:bookmarkEnd w:id="16"/>
    </w:p>
    <w:p w14:paraId="79F884D4" w14:textId="1094D78D" w:rsidR="0098014A" w:rsidRDefault="0098014A" w:rsidP="0098014A">
      <w:r>
        <w:tab/>
      </w:r>
      <w:r w:rsidR="001E0E73">
        <w:t>Khối này sẽ xác nhận tín hiệu Input sau khi tín hiệu đó được giữ trong 20ms</w:t>
      </w:r>
      <w:r w:rsidR="0013711F">
        <w:t>.</w:t>
      </w:r>
    </w:p>
    <w:p w14:paraId="512935B5" w14:textId="272A2689" w:rsidR="0098014A" w:rsidRPr="0098014A" w:rsidRDefault="0098014A" w:rsidP="0098014A">
      <w:pPr>
        <w:jc w:val="center"/>
      </w:pPr>
      <w:r>
        <w:lastRenderedPageBreak/>
        <w:t xml:space="preserve">Hình </w:t>
      </w:r>
      <w:r w:rsidR="00332495">
        <w:t>6</w:t>
      </w:r>
      <w:r>
        <w:t>: Sơ đồ sóng của module Debounce</w:t>
      </w:r>
    </w:p>
    <w:p w14:paraId="230AA7DE" w14:textId="675EA720" w:rsidR="00711065" w:rsidRPr="00711065" w:rsidRDefault="0098014A" w:rsidP="00711065">
      <w:r w:rsidRPr="0098014A">
        <w:drawing>
          <wp:inline distT="0" distB="0" distL="0" distR="0" wp14:anchorId="353E5FD3" wp14:editId="31BA739B">
            <wp:extent cx="5943600" cy="1591945"/>
            <wp:effectExtent l="0" t="0" r="0" b="8255"/>
            <wp:docPr id="430523428" name="Picture 1" descr="A black line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523428" name="Picture 1" descr="A black line on a white background&#10;&#10;AI-generated content may be incorrect."/>
                    <pic:cNvPicPr/>
                  </pic:nvPicPr>
                  <pic:blipFill>
                    <a:blip r:embed="rId16"/>
                    <a:stretch>
                      <a:fillRect/>
                    </a:stretch>
                  </pic:blipFill>
                  <pic:spPr>
                    <a:xfrm>
                      <a:off x="0" y="0"/>
                      <a:ext cx="5943600" cy="1591945"/>
                    </a:xfrm>
                    <a:prstGeom prst="rect">
                      <a:avLst/>
                    </a:prstGeom>
                  </pic:spPr>
                </pic:pic>
              </a:graphicData>
            </a:graphic>
          </wp:inline>
        </w:drawing>
      </w:r>
    </w:p>
    <w:p w14:paraId="148F5A69" w14:textId="3E39A53F" w:rsidR="00D05100" w:rsidRPr="00A37A91" w:rsidRDefault="0098014A" w:rsidP="00A37A91">
      <w:pPr>
        <w:pStyle w:val="Heading1"/>
        <w:rPr>
          <w:b/>
          <w:bCs/>
          <w:color w:val="auto"/>
          <w:sz w:val="32"/>
          <w:szCs w:val="32"/>
        </w:rPr>
      </w:pPr>
      <w:bookmarkStart w:id="17" w:name="_Toc207270257"/>
      <w:r w:rsidRPr="00A37A91">
        <w:rPr>
          <w:b/>
          <w:bCs/>
          <w:color w:val="auto"/>
          <w:sz w:val="32"/>
          <w:szCs w:val="32"/>
        </w:rPr>
        <w:t xml:space="preserve">4. </w:t>
      </w:r>
      <w:r w:rsidR="00515629" w:rsidRPr="00A37A91">
        <w:rPr>
          <w:b/>
          <w:bCs/>
          <w:color w:val="auto"/>
          <w:sz w:val="32"/>
          <w:szCs w:val="32"/>
        </w:rPr>
        <w:t>BINARY_TO_BCD Module</w:t>
      </w:r>
      <w:bookmarkEnd w:id="17"/>
    </w:p>
    <w:p w14:paraId="1FC3D42E" w14:textId="7974565F" w:rsidR="00474D07" w:rsidRPr="00E352DE" w:rsidRDefault="00E352DE" w:rsidP="00E352DE">
      <w:pPr>
        <w:pStyle w:val="Heading2"/>
        <w:rPr>
          <w:b/>
          <w:bCs/>
          <w:color w:val="auto"/>
        </w:rPr>
      </w:pPr>
      <w:bookmarkStart w:id="18" w:name="_Toc207270258"/>
      <w:r w:rsidRPr="00E352DE">
        <w:rPr>
          <w:b/>
          <w:bCs/>
          <w:color w:val="auto"/>
        </w:rPr>
        <w:t xml:space="preserve">4.1 </w:t>
      </w:r>
      <w:r w:rsidRPr="00ED1E00">
        <w:rPr>
          <w:b/>
          <w:bCs/>
          <w:color w:val="EE0000"/>
        </w:rPr>
        <w:t>Mô tả chi tiết chức năng</w:t>
      </w:r>
      <w:bookmarkEnd w:id="18"/>
    </w:p>
    <w:p w14:paraId="669FC943" w14:textId="537CB3A9" w:rsidR="00E352DE" w:rsidRDefault="00E352DE" w:rsidP="00474D07">
      <w:r>
        <w:tab/>
        <w:t xml:space="preserve">Khối này có chức năng chuyển đổi từ số nhị phân sang số dạng BCD, để có thể dễ dàng quét và chuyển đổi tín hiệu lên LED 7 thanh </w:t>
      </w:r>
    </w:p>
    <w:p w14:paraId="105821E9" w14:textId="72054012" w:rsidR="006F32D3" w:rsidRPr="00332495" w:rsidRDefault="00BB221E" w:rsidP="00332495">
      <w:pPr>
        <w:pStyle w:val="Heading2"/>
        <w:rPr>
          <w:b/>
          <w:bCs/>
          <w:color w:val="auto"/>
        </w:rPr>
      </w:pPr>
      <w:bookmarkStart w:id="19" w:name="_Toc207270259"/>
      <w:r>
        <mc:AlternateContent>
          <mc:Choice Requires="wps">
            <w:drawing>
              <wp:anchor distT="0" distB="0" distL="114300" distR="114300" simplePos="0" relativeHeight="251671552" behindDoc="0" locked="0" layoutInCell="1" allowOverlap="1" wp14:anchorId="76374C69" wp14:editId="56351678">
                <wp:simplePos x="0" y="0"/>
                <wp:positionH relativeFrom="column">
                  <wp:posOffset>2106778</wp:posOffset>
                </wp:positionH>
                <wp:positionV relativeFrom="paragraph">
                  <wp:posOffset>259918</wp:posOffset>
                </wp:positionV>
                <wp:extent cx="4286250" cy="1191260"/>
                <wp:effectExtent l="0" t="419100" r="19050" b="27940"/>
                <wp:wrapNone/>
                <wp:docPr id="358351612" name="Speech Bubble: Rectangle 4"/>
                <wp:cNvGraphicFramePr/>
                <a:graphic xmlns:a="http://schemas.openxmlformats.org/drawingml/2006/main">
                  <a:graphicData uri="http://schemas.microsoft.com/office/word/2010/wordprocessingShape">
                    <wps:wsp>
                      <wps:cNvSpPr/>
                      <wps:spPr>
                        <a:xfrm>
                          <a:off x="0" y="0"/>
                          <a:ext cx="4286250" cy="1191260"/>
                        </a:xfrm>
                        <a:prstGeom prst="wedgeRectCallout">
                          <a:avLst>
                            <a:gd name="adj1" fmla="val -35458"/>
                            <a:gd name="adj2" fmla="val -83411"/>
                          </a:avLst>
                        </a:prstGeom>
                      </wps:spPr>
                      <wps:style>
                        <a:lnRef idx="2">
                          <a:schemeClr val="accent2"/>
                        </a:lnRef>
                        <a:fillRef idx="1">
                          <a:schemeClr val="lt1"/>
                        </a:fillRef>
                        <a:effectRef idx="0">
                          <a:schemeClr val="accent2"/>
                        </a:effectRef>
                        <a:fontRef idx="minor">
                          <a:schemeClr val="dk1"/>
                        </a:fontRef>
                      </wps:style>
                      <wps:txbx>
                        <w:txbxContent>
                          <w:p w14:paraId="680CE2AD" w14:textId="1AA14878" w:rsidR="00BB221E" w:rsidRPr="00BB221E" w:rsidRDefault="00BB221E" w:rsidP="00BB221E">
                            <w:pPr>
                              <w:jc w:val="center"/>
                              <w:rPr>
                                <w:lang w:val="vi-VN"/>
                              </w:rPr>
                            </w:pPr>
                            <w:r w:rsidRPr="00BB221E">
                              <w:rPr>
                                <w:lang w:val="vi-VN"/>
                              </w:rPr>
                              <w:t xml:space="preserve">Mục này nên có thêm </w:t>
                            </w:r>
                            <w:r w:rsidRPr="00BB221E">
                              <w:rPr>
                                <w:color w:val="EE0000"/>
                                <w:lang w:val="vi-VN"/>
                              </w:rPr>
                              <w:t>giải thích</w:t>
                            </w:r>
                            <w:r w:rsidRPr="00BB221E">
                              <w:rPr>
                                <w:lang w:val="vi-VN"/>
                              </w:rPr>
                              <w:t xml:space="preserve">, </w:t>
                            </w:r>
                            <w:r w:rsidRPr="00BB221E">
                              <w:rPr>
                                <w:color w:val="EE0000"/>
                                <w:lang w:val="vi-VN"/>
                              </w:rPr>
                              <w:t>hình ảnh minh họa</w:t>
                            </w:r>
                            <w:r w:rsidRPr="00BB221E">
                              <w:rPr>
                                <w:lang w:val="vi-VN"/>
                              </w:rPr>
                              <w:t xml:space="preserve"> và </w:t>
                            </w:r>
                            <w:r w:rsidRPr="00BB221E">
                              <w:rPr>
                                <w:color w:val="EE0000"/>
                                <w:lang w:val="vi-VN"/>
                              </w:rPr>
                              <w:t>bảng chuyển đổi</w:t>
                            </w:r>
                            <w:r w:rsidRPr="00BB221E">
                              <w:rPr>
                                <w:lang w:val="vi-VN"/>
                              </w:rPr>
                              <w:t xml:space="preserve"> </w:t>
                            </w:r>
                            <w:r>
                              <w:rPr>
                                <w:lang w:val="vi-VN"/>
                              </w:rPr>
                              <w:t xml:space="preserve">chi tiết </w:t>
                            </w:r>
                            <w:r w:rsidRPr="00BB221E">
                              <w:rPr>
                                <w:lang w:val="vi-VN"/>
                              </w:rPr>
                              <w:t xml:space="preserve">của tín hiệu Binary snag BCD. </w:t>
                            </w:r>
                          </w:p>
                          <w:p w14:paraId="1099556F" w14:textId="25F94D08" w:rsidR="00BB221E" w:rsidRPr="00BB221E" w:rsidRDefault="00BB221E" w:rsidP="00BB221E">
                            <w:pPr>
                              <w:jc w:val="center"/>
                              <w:rPr>
                                <w:color w:val="EE0000"/>
                                <w:lang w:val="vi-VN"/>
                              </w:rPr>
                            </w:pPr>
                            <w:r>
                              <w:rPr>
                                <w:color w:val="EE0000"/>
                                <w:lang w:val="vi-VN"/>
                              </w:rPr>
                              <w:t xml:space="preserve">Ví dụ số b111 sang BCD sẽ là bao nhiê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374C69" id="_x0000_s1032" type="#_x0000_t61" style="position:absolute;margin-left:165.9pt;margin-top:20.45pt;width:337.5pt;height:9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" adj="3141,-7217" fillcolor="white [3201]" strokecolor="#e97132 [3205]" strokeweight="1.5pt">
                <v:textbox>
                  <w:txbxContent>
                    <w:p w14:paraId="680CE2AD" w14:textId="1AA14878" w:rsidR="00BB221E" w:rsidRPr="00BB221E" w:rsidRDefault="00BB221E" w:rsidP="00BB221E">
                      <w:pPr>
                        <w:jc w:val="center"/>
                        <w:rPr>
                          <w:lang w:val="vi-VN"/>
                        </w:rPr>
                      </w:pPr>
                      <w:r w:rsidRPr="00BB221E">
                        <w:rPr>
                          <w:lang w:val="vi-VN"/>
                        </w:rPr>
                        <w:t xml:space="preserve">Mục này nên có thêm </w:t>
                      </w:r>
                      <w:r w:rsidRPr="00BB221E">
                        <w:rPr>
                          <w:color w:val="EE0000"/>
                          <w:lang w:val="vi-VN"/>
                        </w:rPr>
                        <w:t>giải thích</w:t>
                      </w:r>
                      <w:r w:rsidRPr="00BB221E">
                        <w:rPr>
                          <w:lang w:val="vi-VN"/>
                        </w:rPr>
                        <w:t xml:space="preserve">, </w:t>
                      </w:r>
                      <w:r w:rsidRPr="00BB221E">
                        <w:rPr>
                          <w:color w:val="EE0000"/>
                          <w:lang w:val="vi-VN"/>
                        </w:rPr>
                        <w:t>hình ảnh minh họa</w:t>
                      </w:r>
                      <w:r w:rsidRPr="00BB221E">
                        <w:rPr>
                          <w:lang w:val="vi-VN"/>
                        </w:rPr>
                        <w:t xml:space="preserve"> và </w:t>
                      </w:r>
                      <w:r w:rsidRPr="00BB221E">
                        <w:rPr>
                          <w:color w:val="EE0000"/>
                          <w:lang w:val="vi-VN"/>
                        </w:rPr>
                        <w:t>bảng chuyển đổi</w:t>
                      </w:r>
                      <w:r w:rsidRPr="00BB221E">
                        <w:rPr>
                          <w:lang w:val="vi-VN"/>
                        </w:rPr>
                        <w:t xml:space="preserve"> </w:t>
                      </w:r>
                      <w:r>
                        <w:rPr>
                          <w:lang w:val="vi-VN"/>
                        </w:rPr>
                        <w:t xml:space="preserve">chi tiết </w:t>
                      </w:r>
                      <w:r w:rsidRPr="00BB221E">
                        <w:rPr>
                          <w:lang w:val="vi-VN"/>
                        </w:rPr>
                        <w:t xml:space="preserve">của tín hiệu Binary snag BCD. </w:t>
                      </w:r>
                    </w:p>
                    <w:p w14:paraId="1099556F" w14:textId="25F94D08" w:rsidR="00BB221E" w:rsidRPr="00BB221E" w:rsidRDefault="00BB221E" w:rsidP="00BB221E">
                      <w:pPr>
                        <w:jc w:val="center"/>
                        <w:rPr>
                          <w:color w:val="EE0000"/>
                          <w:lang w:val="vi-VN"/>
                        </w:rPr>
                      </w:pPr>
                      <w:r>
                        <w:rPr>
                          <w:color w:val="EE0000"/>
                          <w:lang w:val="vi-VN"/>
                        </w:rPr>
                        <w:t xml:space="preserve">Ví dụ số b111 sang BCD sẽ là bao nhiêu? </w:t>
                      </w:r>
                    </w:p>
                  </w:txbxContent>
                </v:textbox>
              </v:shape>
            </w:pict>
          </mc:Fallback>
        </mc:AlternateContent>
      </w:r>
      <w:r w:rsidR="00E352DE" w:rsidRPr="00E352DE">
        <w:rPr>
          <w:b/>
          <w:bCs/>
          <w:color w:val="auto"/>
        </w:rPr>
        <w:t>4.2 Danh sách cổng vào / ra</w:t>
      </w:r>
      <w:bookmarkEnd w:id="19"/>
    </w:p>
    <w:p w14:paraId="4145E7D2" w14:textId="2FB61AE8" w:rsidR="002B0E5C" w:rsidRDefault="002B0E5C" w:rsidP="00E352DE">
      <w:r>
        <w:tab/>
        <w:t>Module bao gồm 2 khối điều khiển CLK và RST, tiếp theo đó là đầu vào 15 bit nhị phân từ I_data, sau đó hiển thị ra Output với các thanh ghi O_bit(x) và O_BCD để tổng hợp</w:t>
      </w:r>
    </w:p>
    <w:p w14:paraId="53E14505" w14:textId="76CB1D65" w:rsidR="002B0E5C" w:rsidRDefault="002B0E5C" w:rsidP="002B0E5C">
      <w:pPr>
        <w:jc w:val="center"/>
      </w:pPr>
      <w:r>
        <w:t>Bảng 7: BINARY_TO_BCD Module</w:t>
      </w:r>
    </w:p>
    <w:tbl>
      <w:tblPr>
        <w:tblStyle w:val="TableGrid"/>
        <w:tblW w:w="0" w:type="auto"/>
        <w:tblLook w:val="04A0" w:firstRow="1" w:lastRow="0" w:firstColumn="1" w:lastColumn="0" w:noHBand="0" w:noVBand="1"/>
      </w:tblPr>
      <w:tblGrid>
        <w:gridCol w:w="667"/>
        <w:gridCol w:w="1398"/>
        <w:gridCol w:w="900"/>
        <w:gridCol w:w="720"/>
        <w:gridCol w:w="5665"/>
      </w:tblGrid>
      <w:tr w:rsidR="006F32D3" w14:paraId="463A0AC2" w14:textId="77777777" w:rsidTr="006F32D3">
        <w:tc>
          <w:tcPr>
            <w:tcW w:w="667" w:type="dxa"/>
            <w:shd w:val="clear" w:color="auto" w:fill="FFFF00"/>
          </w:tcPr>
          <w:p w14:paraId="6CAE1A79" w14:textId="43FF9136" w:rsidR="006F32D3" w:rsidRDefault="006F32D3" w:rsidP="006F32D3">
            <w:pPr>
              <w:jc w:val="center"/>
            </w:pPr>
            <w:r>
              <w:t>Mục</w:t>
            </w:r>
          </w:p>
        </w:tc>
        <w:tc>
          <w:tcPr>
            <w:tcW w:w="1398" w:type="dxa"/>
            <w:shd w:val="clear" w:color="auto" w:fill="FFFF00"/>
          </w:tcPr>
          <w:p w14:paraId="6E3A835F" w14:textId="47AFCA74" w:rsidR="006F32D3" w:rsidRDefault="006F32D3" w:rsidP="006F32D3">
            <w:pPr>
              <w:jc w:val="center"/>
            </w:pPr>
            <w:r>
              <w:t>Tên tín hiệu</w:t>
            </w:r>
          </w:p>
        </w:tc>
        <w:tc>
          <w:tcPr>
            <w:tcW w:w="900" w:type="dxa"/>
            <w:shd w:val="clear" w:color="auto" w:fill="FFFF00"/>
          </w:tcPr>
          <w:p w14:paraId="55CED79C" w14:textId="0520BF61" w:rsidR="006F32D3" w:rsidRDefault="006F32D3" w:rsidP="006F32D3">
            <w:pPr>
              <w:jc w:val="center"/>
            </w:pPr>
            <w:r>
              <w:t>Số bit</w:t>
            </w:r>
          </w:p>
        </w:tc>
        <w:tc>
          <w:tcPr>
            <w:tcW w:w="720" w:type="dxa"/>
            <w:shd w:val="clear" w:color="auto" w:fill="FFFF00"/>
          </w:tcPr>
          <w:p w14:paraId="7B325E80" w14:textId="1DCA0316" w:rsidR="006F32D3" w:rsidRDefault="006F32D3" w:rsidP="006F32D3">
            <w:pPr>
              <w:jc w:val="center"/>
            </w:pPr>
            <w:r>
              <w:t>P/N</w:t>
            </w:r>
          </w:p>
        </w:tc>
        <w:tc>
          <w:tcPr>
            <w:tcW w:w="5665" w:type="dxa"/>
            <w:shd w:val="clear" w:color="auto" w:fill="FFFF00"/>
          </w:tcPr>
          <w:p w14:paraId="566044BE" w14:textId="2C6E6EF4" w:rsidR="006F32D3" w:rsidRDefault="006F32D3" w:rsidP="006F32D3">
            <w:pPr>
              <w:jc w:val="center"/>
            </w:pPr>
            <w:r>
              <w:t>Chức năng</w:t>
            </w:r>
          </w:p>
        </w:tc>
      </w:tr>
      <w:tr w:rsidR="006F32D3" w14:paraId="5A194BDC" w14:textId="77777777" w:rsidTr="006F32D3">
        <w:tc>
          <w:tcPr>
            <w:tcW w:w="667" w:type="dxa"/>
          </w:tcPr>
          <w:p w14:paraId="3BBB973C" w14:textId="35C0566B" w:rsidR="006F32D3" w:rsidRDefault="006F32D3" w:rsidP="00E352DE">
            <w:r>
              <w:t>1</w:t>
            </w:r>
          </w:p>
        </w:tc>
        <w:tc>
          <w:tcPr>
            <w:tcW w:w="1398" w:type="dxa"/>
          </w:tcPr>
          <w:p w14:paraId="26A59BB6" w14:textId="64189900" w:rsidR="006F32D3" w:rsidRDefault="006F32D3" w:rsidP="00E352DE">
            <w:r>
              <w:t>I_CLK</w:t>
            </w:r>
          </w:p>
        </w:tc>
        <w:tc>
          <w:tcPr>
            <w:tcW w:w="900" w:type="dxa"/>
          </w:tcPr>
          <w:p w14:paraId="3A535076" w14:textId="3D9A246E" w:rsidR="006F32D3" w:rsidRDefault="006F32D3" w:rsidP="00BF6274">
            <w:pPr>
              <w:jc w:val="center"/>
            </w:pPr>
            <w:r>
              <w:t>1</w:t>
            </w:r>
          </w:p>
        </w:tc>
        <w:tc>
          <w:tcPr>
            <w:tcW w:w="720" w:type="dxa"/>
          </w:tcPr>
          <w:p w14:paraId="29429350" w14:textId="2643C277" w:rsidR="006F32D3" w:rsidRDefault="00C01B76" w:rsidP="00BF6274">
            <w:pPr>
              <w:jc w:val="center"/>
            </w:pPr>
            <w:r>
              <w:t>-</w:t>
            </w:r>
          </w:p>
        </w:tc>
        <w:tc>
          <w:tcPr>
            <w:tcW w:w="5665" w:type="dxa"/>
          </w:tcPr>
          <w:p w14:paraId="7A1A32BC" w14:textId="50DBB0E9" w:rsidR="006F32D3" w:rsidRDefault="00BF6274" w:rsidP="00E352DE">
            <w:r>
              <w:t>Tín hiệu Clock</w:t>
            </w:r>
          </w:p>
        </w:tc>
      </w:tr>
      <w:tr w:rsidR="006F32D3" w14:paraId="01F827B9" w14:textId="77777777" w:rsidTr="006F32D3">
        <w:tc>
          <w:tcPr>
            <w:tcW w:w="667" w:type="dxa"/>
          </w:tcPr>
          <w:p w14:paraId="1780109D" w14:textId="2EC006F0" w:rsidR="006F32D3" w:rsidRDefault="006F32D3" w:rsidP="00E352DE">
            <w:r>
              <w:t>2</w:t>
            </w:r>
          </w:p>
        </w:tc>
        <w:tc>
          <w:tcPr>
            <w:tcW w:w="1398" w:type="dxa"/>
          </w:tcPr>
          <w:p w14:paraId="270A1AC6" w14:textId="696A18A0" w:rsidR="006F32D3" w:rsidRDefault="006F32D3" w:rsidP="00E352DE">
            <w:r>
              <w:t>I_RST</w:t>
            </w:r>
          </w:p>
        </w:tc>
        <w:tc>
          <w:tcPr>
            <w:tcW w:w="900" w:type="dxa"/>
          </w:tcPr>
          <w:p w14:paraId="49B1D933" w14:textId="5D745977" w:rsidR="006F32D3" w:rsidRDefault="006F32D3" w:rsidP="00BF6274">
            <w:pPr>
              <w:jc w:val="center"/>
            </w:pPr>
            <w:r>
              <w:t>1</w:t>
            </w:r>
          </w:p>
        </w:tc>
        <w:tc>
          <w:tcPr>
            <w:tcW w:w="720" w:type="dxa"/>
          </w:tcPr>
          <w:p w14:paraId="46E64701" w14:textId="5237CDBD" w:rsidR="006F32D3" w:rsidRDefault="00C01B76" w:rsidP="00BF6274">
            <w:pPr>
              <w:jc w:val="center"/>
            </w:pPr>
            <w:r>
              <w:t>-</w:t>
            </w:r>
          </w:p>
        </w:tc>
        <w:tc>
          <w:tcPr>
            <w:tcW w:w="5665" w:type="dxa"/>
          </w:tcPr>
          <w:p w14:paraId="0B3EC42A" w14:textId="7817BDD2" w:rsidR="006F32D3" w:rsidRDefault="00BF6274" w:rsidP="00E352DE">
            <w:r>
              <w:t>Tín hiệu reset</w:t>
            </w:r>
          </w:p>
        </w:tc>
      </w:tr>
      <w:tr w:rsidR="006F32D3" w14:paraId="798E9425" w14:textId="77777777" w:rsidTr="006F32D3">
        <w:tc>
          <w:tcPr>
            <w:tcW w:w="667" w:type="dxa"/>
          </w:tcPr>
          <w:p w14:paraId="28189AFB" w14:textId="17D6E448" w:rsidR="006F32D3" w:rsidRDefault="006F32D3" w:rsidP="00E352DE">
            <w:r>
              <w:t>3</w:t>
            </w:r>
          </w:p>
        </w:tc>
        <w:tc>
          <w:tcPr>
            <w:tcW w:w="1398" w:type="dxa"/>
          </w:tcPr>
          <w:p w14:paraId="52FE608F" w14:textId="61A92004" w:rsidR="006F32D3" w:rsidRDefault="006F32D3" w:rsidP="00E352DE">
            <w:r>
              <w:t>I_data</w:t>
            </w:r>
          </w:p>
        </w:tc>
        <w:tc>
          <w:tcPr>
            <w:tcW w:w="900" w:type="dxa"/>
          </w:tcPr>
          <w:p w14:paraId="03CB2279" w14:textId="7618C39E" w:rsidR="006F32D3" w:rsidRDefault="006F32D3" w:rsidP="00BF6274">
            <w:pPr>
              <w:jc w:val="center"/>
            </w:pPr>
            <w:r>
              <w:t>15</w:t>
            </w:r>
          </w:p>
        </w:tc>
        <w:tc>
          <w:tcPr>
            <w:tcW w:w="720" w:type="dxa"/>
          </w:tcPr>
          <w:p w14:paraId="22F62B3D" w14:textId="475321DB" w:rsidR="006F32D3" w:rsidRDefault="00C01B76" w:rsidP="00BF6274">
            <w:pPr>
              <w:jc w:val="center"/>
            </w:pPr>
            <w:r>
              <w:t>-</w:t>
            </w:r>
          </w:p>
        </w:tc>
        <w:tc>
          <w:tcPr>
            <w:tcW w:w="5665" w:type="dxa"/>
          </w:tcPr>
          <w:p w14:paraId="58E58E3D" w14:textId="049C445E" w:rsidR="006F32D3" w:rsidRDefault="00BF6274" w:rsidP="00E352DE">
            <w:r>
              <w:t>Data 15 bit nhị phân đầu vào</w:t>
            </w:r>
          </w:p>
        </w:tc>
      </w:tr>
      <w:tr w:rsidR="006F32D3" w14:paraId="40754CC2" w14:textId="77777777" w:rsidTr="006F32D3">
        <w:tc>
          <w:tcPr>
            <w:tcW w:w="667" w:type="dxa"/>
          </w:tcPr>
          <w:p w14:paraId="6DD65569" w14:textId="2A004F63" w:rsidR="006F32D3" w:rsidRDefault="006F32D3" w:rsidP="00E352DE">
            <w:r>
              <w:t>4</w:t>
            </w:r>
          </w:p>
        </w:tc>
        <w:tc>
          <w:tcPr>
            <w:tcW w:w="1398" w:type="dxa"/>
          </w:tcPr>
          <w:p w14:paraId="529794A8" w14:textId="35EBE71F" w:rsidR="006F32D3" w:rsidRDefault="006F32D3" w:rsidP="00E352DE">
            <w:r>
              <w:t>O_bit0</w:t>
            </w:r>
          </w:p>
        </w:tc>
        <w:tc>
          <w:tcPr>
            <w:tcW w:w="900" w:type="dxa"/>
          </w:tcPr>
          <w:p w14:paraId="1C2EC015" w14:textId="2F157A30" w:rsidR="006F32D3" w:rsidRDefault="006F32D3" w:rsidP="00BF6274">
            <w:pPr>
              <w:jc w:val="center"/>
            </w:pPr>
            <w:r>
              <w:t>4</w:t>
            </w:r>
          </w:p>
        </w:tc>
        <w:tc>
          <w:tcPr>
            <w:tcW w:w="720" w:type="dxa"/>
          </w:tcPr>
          <w:p w14:paraId="488BB14E" w14:textId="61A37592" w:rsidR="006F32D3" w:rsidRDefault="00C01B76" w:rsidP="00BF6274">
            <w:pPr>
              <w:jc w:val="center"/>
            </w:pPr>
            <w:r>
              <w:t>-</w:t>
            </w:r>
          </w:p>
        </w:tc>
        <w:tc>
          <w:tcPr>
            <w:tcW w:w="5665" w:type="dxa"/>
          </w:tcPr>
          <w:p w14:paraId="321DE8B6" w14:textId="1398120F" w:rsidR="006F32D3" w:rsidRDefault="00210E7B" w:rsidP="00E352DE">
            <w:r>
              <w:t>..</w:t>
            </w:r>
          </w:p>
        </w:tc>
      </w:tr>
      <w:tr w:rsidR="006F32D3" w14:paraId="1A366783" w14:textId="77777777" w:rsidTr="006F32D3">
        <w:tc>
          <w:tcPr>
            <w:tcW w:w="667" w:type="dxa"/>
          </w:tcPr>
          <w:p w14:paraId="6F0E829E" w14:textId="68F24967" w:rsidR="006F32D3" w:rsidRDefault="006F32D3" w:rsidP="00E352DE">
            <w:r>
              <w:t>5</w:t>
            </w:r>
          </w:p>
        </w:tc>
        <w:tc>
          <w:tcPr>
            <w:tcW w:w="1398" w:type="dxa"/>
          </w:tcPr>
          <w:p w14:paraId="1AB5E6EE" w14:textId="73903007" w:rsidR="006F32D3" w:rsidRDefault="006F32D3" w:rsidP="00E352DE">
            <w:r>
              <w:t>O_bit1</w:t>
            </w:r>
          </w:p>
        </w:tc>
        <w:tc>
          <w:tcPr>
            <w:tcW w:w="900" w:type="dxa"/>
          </w:tcPr>
          <w:p w14:paraId="4F68F1EE" w14:textId="65FD4B97" w:rsidR="006F32D3" w:rsidRDefault="006F32D3" w:rsidP="00BF6274">
            <w:pPr>
              <w:jc w:val="center"/>
            </w:pPr>
            <w:r>
              <w:t>4</w:t>
            </w:r>
          </w:p>
        </w:tc>
        <w:tc>
          <w:tcPr>
            <w:tcW w:w="720" w:type="dxa"/>
          </w:tcPr>
          <w:p w14:paraId="08161D84" w14:textId="45361DD3" w:rsidR="006F32D3" w:rsidRDefault="00C01B76" w:rsidP="00BF6274">
            <w:pPr>
              <w:jc w:val="center"/>
            </w:pPr>
            <w:r>
              <w:t>-</w:t>
            </w:r>
          </w:p>
        </w:tc>
        <w:tc>
          <w:tcPr>
            <w:tcW w:w="5665" w:type="dxa"/>
          </w:tcPr>
          <w:p w14:paraId="53771390" w14:textId="3FF20279" w:rsidR="006F32D3" w:rsidRDefault="00210E7B" w:rsidP="00E352DE">
            <w:r>
              <w:t>..</w:t>
            </w:r>
          </w:p>
        </w:tc>
      </w:tr>
      <w:tr w:rsidR="006F32D3" w14:paraId="7C6FEEE5" w14:textId="77777777" w:rsidTr="006F32D3">
        <w:tc>
          <w:tcPr>
            <w:tcW w:w="667" w:type="dxa"/>
          </w:tcPr>
          <w:p w14:paraId="342DCB28" w14:textId="31F6D65A" w:rsidR="006F32D3" w:rsidRDefault="006F32D3" w:rsidP="00E352DE">
            <w:r>
              <w:t>6</w:t>
            </w:r>
          </w:p>
        </w:tc>
        <w:tc>
          <w:tcPr>
            <w:tcW w:w="1398" w:type="dxa"/>
          </w:tcPr>
          <w:p w14:paraId="5BD78AB5" w14:textId="15BD372F" w:rsidR="006F32D3" w:rsidRDefault="006F32D3" w:rsidP="00E352DE">
            <w:r>
              <w:t>O_bit2</w:t>
            </w:r>
          </w:p>
        </w:tc>
        <w:tc>
          <w:tcPr>
            <w:tcW w:w="900" w:type="dxa"/>
          </w:tcPr>
          <w:p w14:paraId="76F11F09" w14:textId="4149DCFC" w:rsidR="006F32D3" w:rsidRDefault="006F32D3" w:rsidP="00BF6274">
            <w:pPr>
              <w:jc w:val="center"/>
            </w:pPr>
            <w:r>
              <w:t>4</w:t>
            </w:r>
          </w:p>
        </w:tc>
        <w:tc>
          <w:tcPr>
            <w:tcW w:w="720" w:type="dxa"/>
          </w:tcPr>
          <w:p w14:paraId="1B40A1F2" w14:textId="03DD1ADA" w:rsidR="006F32D3" w:rsidRDefault="00C01B76" w:rsidP="00BF6274">
            <w:pPr>
              <w:jc w:val="center"/>
            </w:pPr>
            <w:r>
              <w:t>-</w:t>
            </w:r>
          </w:p>
        </w:tc>
        <w:tc>
          <w:tcPr>
            <w:tcW w:w="5665" w:type="dxa"/>
          </w:tcPr>
          <w:p w14:paraId="19917631" w14:textId="6D20A54C" w:rsidR="006F32D3" w:rsidRDefault="00210E7B" w:rsidP="00E352DE">
            <w:r>
              <w:t>..</w:t>
            </w:r>
          </w:p>
        </w:tc>
      </w:tr>
      <w:tr w:rsidR="006F32D3" w14:paraId="1F2EF356" w14:textId="77777777" w:rsidTr="006F32D3">
        <w:tc>
          <w:tcPr>
            <w:tcW w:w="667" w:type="dxa"/>
          </w:tcPr>
          <w:p w14:paraId="6D2CB0C3" w14:textId="6589FDAE" w:rsidR="006F32D3" w:rsidRDefault="006F32D3" w:rsidP="00E352DE">
            <w:r>
              <w:t>7</w:t>
            </w:r>
          </w:p>
        </w:tc>
        <w:tc>
          <w:tcPr>
            <w:tcW w:w="1398" w:type="dxa"/>
          </w:tcPr>
          <w:p w14:paraId="6686267E" w14:textId="0F2DE4AD" w:rsidR="006F32D3" w:rsidRDefault="006F32D3" w:rsidP="00E352DE">
            <w:r>
              <w:t>O_bit3</w:t>
            </w:r>
          </w:p>
        </w:tc>
        <w:tc>
          <w:tcPr>
            <w:tcW w:w="900" w:type="dxa"/>
          </w:tcPr>
          <w:p w14:paraId="437FA124" w14:textId="49AF966C" w:rsidR="006F32D3" w:rsidRDefault="006F32D3" w:rsidP="00BF6274">
            <w:pPr>
              <w:jc w:val="center"/>
            </w:pPr>
            <w:r>
              <w:t>4</w:t>
            </w:r>
          </w:p>
        </w:tc>
        <w:tc>
          <w:tcPr>
            <w:tcW w:w="720" w:type="dxa"/>
          </w:tcPr>
          <w:p w14:paraId="1255B51A" w14:textId="17368408" w:rsidR="006F32D3" w:rsidRDefault="00C01B76" w:rsidP="00BF6274">
            <w:pPr>
              <w:jc w:val="center"/>
            </w:pPr>
            <w:r>
              <w:t>-</w:t>
            </w:r>
          </w:p>
        </w:tc>
        <w:tc>
          <w:tcPr>
            <w:tcW w:w="5665" w:type="dxa"/>
          </w:tcPr>
          <w:p w14:paraId="7D1163CF" w14:textId="71D3E7D8" w:rsidR="006F32D3" w:rsidRDefault="00210E7B" w:rsidP="00E352DE">
            <w:r>
              <w:t>..</w:t>
            </w:r>
          </w:p>
        </w:tc>
      </w:tr>
      <w:tr w:rsidR="006F32D3" w14:paraId="7DFE116D" w14:textId="77777777" w:rsidTr="006F32D3">
        <w:tc>
          <w:tcPr>
            <w:tcW w:w="667" w:type="dxa"/>
          </w:tcPr>
          <w:p w14:paraId="6739FCE3" w14:textId="79D5E4E2" w:rsidR="006F32D3" w:rsidRDefault="006F32D3" w:rsidP="00E352DE">
            <w:r>
              <w:t>8</w:t>
            </w:r>
          </w:p>
        </w:tc>
        <w:tc>
          <w:tcPr>
            <w:tcW w:w="1398" w:type="dxa"/>
          </w:tcPr>
          <w:p w14:paraId="36A777B8" w14:textId="4BDC28BA" w:rsidR="006F32D3" w:rsidRDefault="006F32D3" w:rsidP="00E352DE">
            <w:r>
              <w:t>O_bit4</w:t>
            </w:r>
          </w:p>
        </w:tc>
        <w:tc>
          <w:tcPr>
            <w:tcW w:w="900" w:type="dxa"/>
          </w:tcPr>
          <w:p w14:paraId="51A88CDC" w14:textId="702A9622" w:rsidR="006F32D3" w:rsidRDefault="006F32D3" w:rsidP="00BF6274">
            <w:pPr>
              <w:jc w:val="center"/>
            </w:pPr>
            <w:r>
              <w:t>4</w:t>
            </w:r>
          </w:p>
        </w:tc>
        <w:tc>
          <w:tcPr>
            <w:tcW w:w="720" w:type="dxa"/>
          </w:tcPr>
          <w:p w14:paraId="4A30A48B" w14:textId="767EFCE6" w:rsidR="006F32D3" w:rsidRDefault="00C01B76" w:rsidP="00BF6274">
            <w:pPr>
              <w:jc w:val="center"/>
            </w:pPr>
            <w:r>
              <w:t>-</w:t>
            </w:r>
          </w:p>
        </w:tc>
        <w:tc>
          <w:tcPr>
            <w:tcW w:w="5665" w:type="dxa"/>
          </w:tcPr>
          <w:p w14:paraId="4725536B" w14:textId="618C7121" w:rsidR="006F32D3" w:rsidRDefault="00210E7B" w:rsidP="00E352DE">
            <w:r>
              <w:t>..</w:t>
            </w:r>
          </w:p>
        </w:tc>
      </w:tr>
      <w:tr w:rsidR="006F32D3" w14:paraId="2536097C" w14:textId="77777777" w:rsidTr="006F32D3">
        <w:tc>
          <w:tcPr>
            <w:tcW w:w="667" w:type="dxa"/>
          </w:tcPr>
          <w:p w14:paraId="48552999" w14:textId="25169325" w:rsidR="006F32D3" w:rsidRDefault="006F32D3" w:rsidP="00E352DE">
            <w:r>
              <w:t>9</w:t>
            </w:r>
          </w:p>
        </w:tc>
        <w:tc>
          <w:tcPr>
            <w:tcW w:w="1398" w:type="dxa"/>
          </w:tcPr>
          <w:p w14:paraId="0629B784" w14:textId="236C22A5" w:rsidR="006F32D3" w:rsidRDefault="006F32D3" w:rsidP="00E352DE">
            <w:r>
              <w:t>O_BCD</w:t>
            </w:r>
          </w:p>
        </w:tc>
        <w:tc>
          <w:tcPr>
            <w:tcW w:w="900" w:type="dxa"/>
          </w:tcPr>
          <w:p w14:paraId="0971E9C5" w14:textId="660C4E82" w:rsidR="006F32D3" w:rsidRDefault="006F32D3" w:rsidP="00BF6274">
            <w:pPr>
              <w:jc w:val="center"/>
            </w:pPr>
            <w:r>
              <w:t>20</w:t>
            </w:r>
          </w:p>
        </w:tc>
        <w:tc>
          <w:tcPr>
            <w:tcW w:w="720" w:type="dxa"/>
          </w:tcPr>
          <w:p w14:paraId="7221E17C" w14:textId="04412FCB" w:rsidR="006F32D3" w:rsidRDefault="00C01B76" w:rsidP="00BF6274">
            <w:pPr>
              <w:jc w:val="center"/>
            </w:pPr>
            <w:r>
              <w:t>-</w:t>
            </w:r>
          </w:p>
        </w:tc>
        <w:tc>
          <w:tcPr>
            <w:tcW w:w="5665" w:type="dxa"/>
          </w:tcPr>
          <w:p w14:paraId="18D457B9" w14:textId="32BE3E53" w:rsidR="006F32D3" w:rsidRDefault="00210E7B" w:rsidP="00E352DE">
            <w:r>
              <w:t>Tổng hợp các bit Output dưới dạng thanh ghi 20 bit</w:t>
            </w:r>
          </w:p>
        </w:tc>
      </w:tr>
    </w:tbl>
    <w:p w14:paraId="43C519E5" w14:textId="4EFB0E15" w:rsidR="00E352DE" w:rsidRDefault="00E352DE" w:rsidP="00E352DE"/>
    <w:p w14:paraId="1C8E10AF" w14:textId="78FEFD0E" w:rsidR="006F32D3" w:rsidRPr="000B75EF" w:rsidRDefault="000B75EF" w:rsidP="000B75EF">
      <w:pPr>
        <w:pStyle w:val="Heading2"/>
        <w:rPr>
          <w:b/>
          <w:bCs/>
          <w:color w:val="auto"/>
        </w:rPr>
      </w:pPr>
      <w:bookmarkStart w:id="20" w:name="_Toc207270260"/>
      <w:r w:rsidRPr="000B75EF">
        <w:rPr>
          <w:b/>
          <w:bCs/>
          <w:color w:val="auto"/>
        </w:rPr>
        <w:t>4.3 Biểu đồ thời gian</w:t>
      </w:r>
      <w:bookmarkEnd w:id="20"/>
    </w:p>
    <w:p w14:paraId="7D73651D" w14:textId="143AF22B" w:rsidR="006F32D3" w:rsidRDefault="000B75EF" w:rsidP="00E352DE">
      <w:r>
        <w:tab/>
        <w:t>Dưới đây là biểu đồ thời gian cho module BINARY_TO_BCD, thể hiện rằng module này, có thể chuyển đổi từ số Binary thuần túy dưới dạng Binary chỉ hiển thị từng 4 bit 1, 1 cách riêng rẽ (BCD)</w:t>
      </w:r>
    </w:p>
    <w:p w14:paraId="0EA6218F" w14:textId="77777777" w:rsidR="00332495" w:rsidRDefault="00332495" w:rsidP="00FC232B">
      <w:pPr>
        <w:jc w:val="center"/>
      </w:pPr>
    </w:p>
    <w:p w14:paraId="4EB24385" w14:textId="7768E856" w:rsidR="000B75EF" w:rsidRDefault="000B75EF" w:rsidP="00FC232B">
      <w:pPr>
        <w:jc w:val="center"/>
      </w:pPr>
      <w:r>
        <w:lastRenderedPageBreak/>
        <w:t xml:space="preserve">Hình </w:t>
      </w:r>
      <w:r w:rsidR="00332495">
        <w:t>7</w:t>
      </w:r>
      <w:r>
        <w:t>: Biểu đồ thời gian chuyển đổi từ BINARY sang BCD</w:t>
      </w:r>
    </w:p>
    <w:p w14:paraId="7E0A5C14" w14:textId="1662173C" w:rsidR="00FC232B" w:rsidRDefault="000B75EF" w:rsidP="00332495">
      <w:pPr>
        <w:jc w:val="center"/>
      </w:pPr>
      <w:r w:rsidRPr="000B75EF">
        <w:drawing>
          <wp:inline distT="0" distB="0" distL="0" distR="0" wp14:anchorId="007240FD" wp14:editId="1ADE2192">
            <wp:extent cx="4800600" cy="3270665"/>
            <wp:effectExtent l="0" t="0" r="0" b="6350"/>
            <wp:docPr id="16481404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40414" name=""/>
                    <pic:cNvPicPr/>
                  </pic:nvPicPr>
                  <pic:blipFill>
                    <a:blip r:embed="rId17"/>
                    <a:stretch>
                      <a:fillRect/>
                    </a:stretch>
                  </pic:blipFill>
                  <pic:spPr>
                    <a:xfrm>
                      <a:off x="0" y="0"/>
                      <a:ext cx="4812457" cy="3278743"/>
                    </a:xfrm>
                    <a:prstGeom prst="rect">
                      <a:avLst/>
                    </a:prstGeom>
                  </pic:spPr>
                </pic:pic>
              </a:graphicData>
            </a:graphic>
          </wp:inline>
        </w:drawing>
      </w:r>
    </w:p>
    <w:p w14:paraId="0CF3EDA8" w14:textId="404B187E" w:rsidR="00FC232B" w:rsidRPr="000A7FC0" w:rsidRDefault="008F3649" w:rsidP="000A7FC0">
      <w:pPr>
        <w:pStyle w:val="Heading1"/>
        <w:rPr>
          <w:b/>
          <w:bCs/>
          <w:color w:val="auto"/>
          <w:sz w:val="32"/>
          <w:szCs w:val="32"/>
        </w:rPr>
      </w:pPr>
      <w:r w:rsidRPr="000A7FC0">
        <w:rPr>
          <w:b/>
          <w:bCs/>
          <w:color w:val="auto"/>
          <w:sz w:val="32"/>
          <w:szCs w:val="32"/>
        </w:rPr>
        <w:t xml:space="preserve"> </w:t>
      </w:r>
      <w:bookmarkStart w:id="21" w:name="_Toc207270261"/>
      <w:r w:rsidR="000A7FC0" w:rsidRPr="000A7FC0">
        <w:rPr>
          <w:b/>
          <w:bCs/>
          <w:color w:val="auto"/>
          <w:sz w:val="32"/>
          <w:szCs w:val="32"/>
        </w:rPr>
        <w:t>5. SEVEN_SEG_CONVERTER MODULE</w:t>
      </w:r>
      <w:bookmarkEnd w:id="21"/>
    </w:p>
    <w:p w14:paraId="014E865D" w14:textId="430DDAC6" w:rsidR="000A7FC0" w:rsidRDefault="000A7FC0" w:rsidP="00C01B76">
      <w:pPr>
        <w:pStyle w:val="Heading2"/>
        <w:rPr>
          <w:b/>
          <w:bCs/>
          <w:color w:val="auto"/>
        </w:rPr>
      </w:pPr>
      <w:bookmarkStart w:id="22" w:name="_Toc207270262"/>
      <w:r w:rsidRPr="00C01B76">
        <w:rPr>
          <w:b/>
          <w:bCs/>
          <w:color w:val="auto"/>
        </w:rPr>
        <w:t xml:space="preserve">5.1 </w:t>
      </w:r>
      <w:r w:rsidRPr="00ED1E00">
        <w:rPr>
          <w:b/>
          <w:bCs/>
          <w:color w:val="EE0000"/>
        </w:rPr>
        <w:t>Mô tả chi tiết chức năng</w:t>
      </w:r>
      <w:bookmarkEnd w:id="22"/>
    </w:p>
    <w:p w14:paraId="3E309491" w14:textId="66C5354B" w:rsidR="00C01B76" w:rsidRPr="00C01B76" w:rsidRDefault="00C01B76" w:rsidP="00C01B76">
      <w:r>
        <w:tab/>
        <w:t>Module này đảm nhận nhiệm vụ chuyển đổi từ các tín hiệu 4 bit nhị phân sang dạng 8 bit có thể hiển thị được với đèn LED 7 seg loại Anode (nếu là dạng Cathode thì chỉ cần bỏ dấu ~ trong code).</w:t>
      </w:r>
    </w:p>
    <w:p w14:paraId="43D9155B" w14:textId="058EA89A" w:rsidR="000A7FC0" w:rsidRDefault="00A55067" w:rsidP="00C01B76">
      <w:pPr>
        <w:pStyle w:val="Heading2"/>
        <w:rPr>
          <w:b/>
          <w:bCs/>
          <w:color w:val="auto"/>
        </w:rPr>
      </w:pPr>
      <w:bookmarkStart w:id="23" w:name="_Toc207270263"/>
      <w:r>
        <mc:AlternateContent>
          <mc:Choice Requires="wps">
            <w:drawing>
              <wp:anchor distT="0" distB="0" distL="114300" distR="114300" simplePos="0" relativeHeight="251673600" behindDoc="0" locked="0" layoutInCell="1" allowOverlap="1" wp14:anchorId="74F4C9C9" wp14:editId="2787BAA4">
                <wp:simplePos x="0" y="0"/>
                <wp:positionH relativeFrom="column">
                  <wp:posOffset>570586</wp:posOffset>
                </wp:positionH>
                <wp:positionV relativeFrom="paragraph">
                  <wp:posOffset>29693</wp:posOffset>
                </wp:positionV>
                <wp:extent cx="4286250" cy="1300124"/>
                <wp:effectExtent l="0" t="361950" r="19050" b="14605"/>
                <wp:wrapNone/>
                <wp:docPr id="1100231943" name="Speech Bubble: Rectangle 4"/>
                <wp:cNvGraphicFramePr/>
                <a:graphic xmlns:a="http://schemas.openxmlformats.org/drawingml/2006/main">
                  <a:graphicData uri="http://schemas.microsoft.com/office/word/2010/wordprocessingShape">
                    <wps:wsp>
                      <wps:cNvSpPr/>
                      <wps:spPr>
                        <a:xfrm>
                          <a:off x="0" y="0"/>
                          <a:ext cx="4286250" cy="1300124"/>
                        </a:xfrm>
                        <a:prstGeom prst="wedgeRectCallout">
                          <a:avLst>
                            <a:gd name="adj1" fmla="val -34605"/>
                            <a:gd name="adj2" fmla="val -77271"/>
                          </a:avLst>
                        </a:prstGeom>
                      </wps:spPr>
                      <wps:style>
                        <a:lnRef idx="2">
                          <a:schemeClr val="accent2"/>
                        </a:lnRef>
                        <a:fillRef idx="1">
                          <a:schemeClr val="lt1"/>
                        </a:fillRef>
                        <a:effectRef idx="0">
                          <a:schemeClr val="accent2"/>
                        </a:effectRef>
                        <a:fontRef idx="minor">
                          <a:schemeClr val="dk1"/>
                        </a:fontRef>
                      </wps:style>
                      <wps:txbx>
                        <w:txbxContent>
                          <w:p w14:paraId="45D27985" w14:textId="0A6D5A83" w:rsidR="00A55067" w:rsidRPr="00BB221E" w:rsidRDefault="00A55067" w:rsidP="00A55067">
                            <w:pPr>
                              <w:jc w:val="center"/>
                              <w:rPr>
                                <w:lang w:val="vi-VN"/>
                              </w:rPr>
                            </w:pPr>
                            <w:r w:rsidRPr="00BB221E">
                              <w:rPr>
                                <w:lang w:val="vi-VN"/>
                              </w:rPr>
                              <w:t xml:space="preserve">Mục này nên có thêm </w:t>
                            </w:r>
                            <w:r w:rsidRPr="00BB221E">
                              <w:rPr>
                                <w:color w:val="EE0000"/>
                                <w:lang w:val="vi-VN"/>
                              </w:rPr>
                              <w:t>giải thích</w:t>
                            </w:r>
                            <w:r w:rsidRPr="00BB221E">
                              <w:rPr>
                                <w:lang w:val="vi-VN"/>
                              </w:rPr>
                              <w:t xml:space="preserve">, </w:t>
                            </w:r>
                            <w:r w:rsidRPr="00BB221E">
                              <w:rPr>
                                <w:color w:val="EE0000"/>
                                <w:lang w:val="vi-VN"/>
                              </w:rPr>
                              <w:t>hình ảnh minh họa</w:t>
                            </w:r>
                            <w:r w:rsidRPr="00BB221E">
                              <w:rPr>
                                <w:lang w:val="vi-VN"/>
                              </w:rPr>
                              <w:t xml:space="preserve"> và </w:t>
                            </w:r>
                            <w:r w:rsidRPr="00BB221E">
                              <w:rPr>
                                <w:color w:val="EE0000"/>
                                <w:lang w:val="vi-VN"/>
                              </w:rPr>
                              <w:t>bảng chuyển đổi</w:t>
                            </w:r>
                            <w:r w:rsidRPr="00BB221E">
                              <w:rPr>
                                <w:lang w:val="vi-VN"/>
                              </w:rPr>
                              <w:t xml:space="preserve"> </w:t>
                            </w:r>
                            <w:r>
                              <w:rPr>
                                <w:lang w:val="vi-VN"/>
                              </w:rPr>
                              <w:t xml:space="preserve">chi tiết </w:t>
                            </w:r>
                            <w:r w:rsidRPr="00BB221E">
                              <w:rPr>
                                <w:lang w:val="vi-VN"/>
                              </w:rPr>
                              <w:t xml:space="preserve">của tín hiệu </w:t>
                            </w:r>
                            <w:r>
                              <w:rPr>
                                <w:lang w:val="vi-VN"/>
                              </w:rPr>
                              <w:t xml:space="preserve">BCD tương ứng sẽ ra kết quả thực tế như thế nào trên led 7 thanh? </w:t>
                            </w:r>
                            <w:r w:rsidRPr="00BB221E">
                              <w:rPr>
                                <w:lang w:val="vi-VN"/>
                              </w:rPr>
                              <w:t xml:space="preserve"> </w:t>
                            </w:r>
                          </w:p>
                          <w:p w14:paraId="368CCD91" w14:textId="7E0B4151" w:rsidR="00A55067" w:rsidRPr="00BB221E" w:rsidRDefault="00A55067" w:rsidP="00A55067">
                            <w:pPr>
                              <w:jc w:val="center"/>
                              <w:rPr>
                                <w:color w:val="EE0000"/>
                                <w:lang w:val="vi-VN"/>
                              </w:rPr>
                            </w:pPr>
                            <w:r>
                              <w:rPr>
                                <w:color w:val="EE0000"/>
                                <w:lang w:val="vi-VN"/>
                              </w:rPr>
                              <w:t>Ví dụ số BCD</w:t>
                            </w:r>
                            <w:r>
                              <w:rPr>
                                <w:color w:val="EE0000"/>
                                <w:lang w:val="vi-VN"/>
                              </w:rPr>
                              <w:t xml:space="preserve">: 0001 </w:t>
                            </w:r>
                            <w:r>
                              <w:rPr>
                                <w:color w:val="EE0000"/>
                                <w:lang w:val="vi-VN"/>
                              </w:rPr>
                              <w:t xml:space="preserve">sẽ </w:t>
                            </w:r>
                            <w:r>
                              <w:rPr>
                                <w:color w:val="EE0000"/>
                                <w:lang w:val="vi-VN"/>
                              </w:rPr>
                              <w:t xml:space="preserve">ra led 7 thanh </w:t>
                            </w:r>
                            <w:r w:rsidR="00AD7565">
                              <w:rPr>
                                <w:color w:val="EE0000"/>
                                <w:lang w:val="vi-VN"/>
                              </w:rPr>
                              <w:t>điều khiển những chân abcdefgh như thế nào?</w:t>
                            </w:r>
                            <w:r>
                              <w:rPr>
                                <w:color w:val="EE0000"/>
                                <w:lang w:val="vi-VN"/>
                              </w:rPr>
                              <w:t>?</w:t>
                            </w:r>
                            <w:r>
                              <w:rPr>
                                <w:color w:val="EE0000"/>
                                <w:lang w:val="vi-V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4C9C9" id="_x0000_s1033" type="#_x0000_t61" style="position:absolute;margin-left:44.95pt;margin-top:2.35pt;width:337.5pt;height:10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" adj="3325,-5891" fillcolor="white [3201]" strokecolor="#e97132 [3205]" strokeweight="1.5pt">
                <v:textbox>
                  <w:txbxContent>
                    <w:p w14:paraId="45D27985" w14:textId="0A6D5A83" w:rsidR="00A55067" w:rsidRPr="00BB221E" w:rsidRDefault="00A55067" w:rsidP="00A55067">
                      <w:pPr>
                        <w:jc w:val="center"/>
                        <w:rPr>
                          <w:lang w:val="vi-VN"/>
                        </w:rPr>
                      </w:pPr>
                      <w:r w:rsidRPr="00BB221E">
                        <w:rPr>
                          <w:lang w:val="vi-VN"/>
                        </w:rPr>
                        <w:t xml:space="preserve">Mục này nên có thêm </w:t>
                      </w:r>
                      <w:r w:rsidRPr="00BB221E">
                        <w:rPr>
                          <w:color w:val="EE0000"/>
                          <w:lang w:val="vi-VN"/>
                        </w:rPr>
                        <w:t>giải thích</w:t>
                      </w:r>
                      <w:r w:rsidRPr="00BB221E">
                        <w:rPr>
                          <w:lang w:val="vi-VN"/>
                        </w:rPr>
                        <w:t xml:space="preserve">, </w:t>
                      </w:r>
                      <w:r w:rsidRPr="00BB221E">
                        <w:rPr>
                          <w:color w:val="EE0000"/>
                          <w:lang w:val="vi-VN"/>
                        </w:rPr>
                        <w:t>hình ảnh minh họa</w:t>
                      </w:r>
                      <w:r w:rsidRPr="00BB221E">
                        <w:rPr>
                          <w:lang w:val="vi-VN"/>
                        </w:rPr>
                        <w:t xml:space="preserve"> và </w:t>
                      </w:r>
                      <w:r w:rsidRPr="00BB221E">
                        <w:rPr>
                          <w:color w:val="EE0000"/>
                          <w:lang w:val="vi-VN"/>
                        </w:rPr>
                        <w:t>bảng chuyển đổi</w:t>
                      </w:r>
                      <w:r w:rsidRPr="00BB221E">
                        <w:rPr>
                          <w:lang w:val="vi-VN"/>
                        </w:rPr>
                        <w:t xml:space="preserve"> </w:t>
                      </w:r>
                      <w:r>
                        <w:rPr>
                          <w:lang w:val="vi-VN"/>
                        </w:rPr>
                        <w:t xml:space="preserve">chi tiết </w:t>
                      </w:r>
                      <w:r w:rsidRPr="00BB221E">
                        <w:rPr>
                          <w:lang w:val="vi-VN"/>
                        </w:rPr>
                        <w:t xml:space="preserve">của tín hiệu </w:t>
                      </w:r>
                      <w:r>
                        <w:rPr>
                          <w:lang w:val="vi-VN"/>
                        </w:rPr>
                        <w:t xml:space="preserve">BCD tương ứng sẽ ra kết quả thực tế như thế nào trên led 7 thanh? </w:t>
                      </w:r>
                      <w:r w:rsidRPr="00BB221E">
                        <w:rPr>
                          <w:lang w:val="vi-VN"/>
                        </w:rPr>
                        <w:t xml:space="preserve"> </w:t>
                      </w:r>
                    </w:p>
                    <w:p w14:paraId="368CCD91" w14:textId="7E0B4151" w:rsidR="00A55067" w:rsidRPr="00BB221E" w:rsidRDefault="00A55067" w:rsidP="00A55067">
                      <w:pPr>
                        <w:jc w:val="center"/>
                        <w:rPr>
                          <w:color w:val="EE0000"/>
                          <w:lang w:val="vi-VN"/>
                        </w:rPr>
                      </w:pPr>
                      <w:r>
                        <w:rPr>
                          <w:color w:val="EE0000"/>
                          <w:lang w:val="vi-VN"/>
                        </w:rPr>
                        <w:t>Ví dụ số BCD</w:t>
                      </w:r>
                      <w:r>
                        <w:rPr>
                          <w:color w:val="EE0000"/>
                          <w:lang w:val="vi-VN"/>
                        </w:rPr>
                        <w:t xml:space="preserve">: 0001 </w:t>
                      </w:r>
                      <w:r>
                        <w:rPr>
                          <w:color w:val="EE0000"/>
                          <w:lang w:val="vi-VN"/>
                        </w:rPr>
                        <w:t xml:space="preserve">sẽ </w:t>
                      </w:r>
                      <w:r>
                        <w:rPr>
                          <w:color w:val="EE0000"/>
                          <w:lang w:val="vi-VN"/>
                        </w:rPr>
                        <w:t xml:space="preserve">ra led 7 thanh </w:t>
                      </w:r>
                      <w:r w:rsidR="00AD7565">
                        <w:rPr>
                          <w:color w:val="EE0000"/>
                          <w:lang w:val="vi-VN"/>
                        </w:rPr>
                        <w:t>điều khiển những chân abcdefgh như thế nào?</w:t>
                      </w:r>
                      <w:r>
                        <w:rPr>
                          <w:color w:val="EE0000"/>
                          <w:lang w:val="vi-VN"/>
                        </w:rPr>
                        <w:t>?</w:t>
                      </w:r>
                      <w:r>
                        <w:rPr>
                          <w:color w:val="EE0000"/>
                          <w:lang w:val="vi-VN"/>
                        </w:rPr>
                        <w:t xml:space="preserve"> </w:t>
                      </w:r>
                    </w:p>
                  </w:txbxContent>
                </v:textbox>
              </v:shape>
            </w:pict>
          </mc:Fallback>
        </mc:AlternateContent>
      </w:r>
      <w:r w:rsidR="000A7FC0" w:rsidRPr="00C01B76">
        <w:rPr>
          <w:b/>
          <w:bCs/>
          <w:color w:val="auto"/>
        </w:rPr>
        <w:t>5.2 Danh sách cổng vào / ra</w:t>
      </w:r>
      <w:bookmarkEnd w:id="23"/>
    </w:p>
    <w:p w14:paraId="53EF8D69" w14:textId="411FC349" w:rsidR="007E24E4" w:rsidRPr="007E24E4" w:rsidRDefault="007E24E4" w:rsidP="007E24E4">
      <w:r>
        <w:tab/>
        <w:t>Các tín hiệu của chúng ta sẽ hoạt động theo tín hiệu Clock và Reset đồng bộ và danh sách cổng vào / ra của module này như sau:</w:t>
      </w:r>
    </w:p>
    <w:p w14:paraId="780FDC06" w14:textId="55E5876C" w:rsidR="00E75AF5" w:rsidRPr="00E75AF5" w:rsidRDefault="00E75AF5" w:rsidP="00E75AF5">
      <w:pPr>
        <w:jc w:val="center"/>
      </w:pPr>
      <w:r>
        <w:t>Bảng 8: Các tín hiệu vào / ra của module SEVEN_SEG_CONVERTER</w:t>
      </w:r>
    </w:p>
    <w:tbl>
      <w:tblPr>
        <w:tblStyle w:val="TableGrid"/>
        <w:tblW w:w="0" w:type="auto"/>
        <w:tblLook w:val="04A0" w:firstRow="1" w:lastRow="0" w:firstColumn="1" w:lastColumn="0" w:noHBand="0" w:noVBand="1"/>
      </w:tblPr>
      <w:tblGrid>
        <w:gridCol w:w="667"/>
        <w:gridCol w:w="1503"/>
        <w:gridCol w:w="892"/>
        <w:gridCol w:w="717"/>
        <w:gridCol w:w="5571"/>
      </w:tblGrid>
      <w:tr w:rsidR="00C01B76" w14:paraId="5B48C454" w14:textId="77777777" w:rsidTr="00630924">
        <w:tc>
          <w:tcPr>
            <w:tcW w:w="667" w:type="dxa"/>
            <w:shd w:val="clear" w:color="auto" w:fill="FFFF00"/>
          </w:tcPr>
          <w:p w14:paraId="20700398" w14:textId="77777777" w:rsidR="00C01B76" w:rsidRDefault="00C01B76" w:rsidP="00630924">
            <w:pPr>
              <w:jc w:val="center"/>
            </w:pPr>
            <w:r>
              <w:t>Mục</w:t>
            </w:r>
          </w:p>
        </w:tc>
        <w:tc>
          <w:tcPr>
            <w:tcW w:w="1398" w:type="dxa"/>
            <w:shd w:val="clear" w:color="auto" w:fill="FFFF00"/>
          </w:tcPr>
          <w:p w14:paraId="0446B344" w14:textId="77777777" w:rsidR="00C01B76" w:rsidRDefault="00C01B76" w:rsidP="00630924">
            <w:pPr>
              <w:jc w:val="center"/>
            </w:pPr>
            <w:r>
              <w:t>Tên tín hiệu</w:t>
            </w:r>
          </w:p>
        </w:tc>
        <w:tc>
          <w:tcPr>
            <w:tcW w:w="900" w:type="dxa"/>
            <w:shd w:val="clear" w:color="auto" w:fill="FFFF00"/>
          </w:tcPr>
          <w:p w14:paraId="2757F166" w14:textId="77777777" w:rsidR="00C01B76" w:rsidRDefault="00C01B76" w:rsidP="00630924">
            <w:pPr>
              <w:jc w:val="center"/>
            </w:pPr>
            <w:r>
              <w:t>Số bit</w:t>
            </w:r>
          </w:p>
        </w:tc>
        <w:tc>
          <w:tcPr>
            <w:tcW w:w="720" w:type="dxa"/>
            <w:shd w:val="clear" w:color="auto" w:fill="FFFF00"/>
          </w:tcPr>
          <w:p w14:paraId="73D4AAA5" w14:textId="77777777" w:rsidR="00C01B76" w:rsidRDefault="00C01B76" w:rsidP="00630924">
            <w:pPr>
              <w:jc w:val="center"/>
            </w:pPr>
            <w:r>
              <w:t>P/N</w:t>
            </w:r>
          </w:p>
        </w:tc>
        <w:tc>
          <w:tcPr>
            <w:tcW w:w="5665" w:type="dxa"/>
            <w:shd w:val="clear" w:color="auto" w:fill="FFFF00"/>
          </w:tcPr>
          <w:p w14:paraId="40A37EEB" w14:textId="77777777" w:rsidR="00C01B76" w:rsidRDefault="00C01B76" w:rsidP="00630924">
            <w:pPr>
              <w:jc w:val="center"/>
            </w:pPr>
            <w:r>
              <w:t>Chức năng</w:t>
            </w:r>
          </w:p>
        </w:tc>
      </w:tr>
      <w:tr w:rsidR="00C01B76" w14:paraId="736CC598" w14:textId="77777777" w:rsidTr="00630924">
        <w:tc>
          <w:tcPr>
            <w:tcW w:w="667" w:type="dxa"/>
          </w:tcPr>
          <w:p w14:paraId="11A0A4E2" w14:textId="77777777" w:rsidR="00C01B76" w:rsidRDefault="00C01B76" w:rsidP="00630924">
            <w:r>
              <w:t>1</w:t>
            </w:r>
          </w:p>
        </w:tc>
        <w:tc>
          <w:tcPr>
            <w:tcW w:w="1398" w:type="dxa"/>
          </w:tcPr>
          <w:p w14:paraId="5AE227D3" w14:textId="77777777" w:rsidR="00C01B76" w:rsidRDefault="00C01B76" w:rsidP="00630924">
            <w:r>
              <w:t>I_CLK</w:t>
            </w:r>
          </w:p>
        </w:tc>
        <w:tc>
          <w:tcPr>
            <w:tcW w:w="900" w:type="dxa"/>
          </w:tcPr>
          <w:p w14:paraId="311EAC8F" w14:textId="77777777" w:rsidR="00C01B76" w:rsidRDefault="00C01B76" w:rsidP="00630924">
            <w:pPr>
              <w:jc w:val="center"/>
            </w:pPr>
            <w:r>
              <w:t>1</w:t>
            </w:r>
          </w:p>
        </w:tc>
        <w:tc>
          <w:tcPr>
            <w:tcW w:w="720" w:type="dxa"/>
          </w:tcPr>
          <w:p w14:paraId="00CEBACD" w14:textId="2FE0B0D6" w:rsidR="00C01B76" w:rsidRDefault="00C01B76" w:rsidP="00630924">
            <w:pPr>
              <w:jc w:val="center"/>
            </w:pPr>
            <w:r>
              <w:t>-</w:t>
            </w:r>
          </w:p>
        </w:tc>
        <w:tc>
          <w:tcPr>
            <w:tcW w:w="5665" w:type="dxa"/>
          </w:tcPr>
          <w:p w14:paraId="15E0FD94" w14:textId="77777777" w:rsidR="00C01B76" w:rsidRDefault="00C01B76" w:rsidP="00630924">
            <w:r>
              <w:t>Tín hiệu Clock</w:t>
            </w:r>
          </w:p>
        </w:tc>
      </w:tr>
      <w:tr w:rsidR="00C01B76" w14:paraId="6D96340C" w14:textId="77777777" w:rsidTr="00630924">
        <w:tc>
          <w:tcPr>
            <w:tcW w:w="667" w:type="dxa"/>
          </w:tcPr>
          <w:p w14:paraId="2EE551B7" w14:textId="77777777" w:rsidR="00C01B76" w:rsidRDefault="00C01B76" w:rsidP="00630924">
            <w:r>
              <w:t>2</w:t>
            </w:r>
          </w:p>
        </w:tc>
        <w:tc>
          <w:tcPr>
            <w:tcW w:w="1398" w:type="dxa"/>
          </w:tcPr>
          <w:p w14:paraId="2E7CB485" w14:textId="77777777" w:rsidR="00C01B76" w:rsidRDefault="00C01B76" w:rsidP="00630924">
            <w:r>
              <w:t>I_RST</w:t>
            </w:r>
          </w:p>
        </w:tc>
        <w:tc>
          <w:tcPr>
            <w:tcW w:w="900" w:type="dxa"/>
          </w:tcPr>
          <w:p w14:paraId="01262065" w14:textId="77777777" w:rsidR="00C01B76" w:rsidRDefault="00C01B76" w:rsidP="00630924">
            <w:pPr>
              <w:jc w:val="center"/>
            </w:pPr>
            <w:r>
              <w:t>1</w:t>
            </w:r>
          </w:p>
        </w:tc>
        <w:tc>
          <w:tcPr>
            <w:tcW w:w="720" w:type="dxa"/>
          </w:tcPr>
          <w:p w14:paraId="2EB58082" w14:textId="214C8ED3" w:rsidR="00C01B76" w:rsidRDefault="00C01B76" w:rsidP="00630924">
            <w:pPr>
              <w:jc w:val="center"/>
            </w:pPr>
            <w:r>
              <w:t>-</w:t>
            </w:r>
          </w:p>
        </w:tc>
        <w:tc>
          <w:tcPr>
            <w:tcW w:w="5665" w:type="dxa"/>
          </w:tcPr>
          <w:p w14:paraId="040FCF73" w14:textId="77777777" w:rsidR="00C01B76" w:rsidRDefault="00C01B76" w:rsidP="00630924">
            <w:r>
              <w:t>Tín hiệu reset</w:t>
            </w:r>
          </w:p>
        </w:tc>
      </w:tr>
      <w:tr w:rsidR="00C01B76" w14:paraId="2626E0F7" w14:textId="77777777" w:rsidTr="00630924">
        <w:tc>
          <w:tcPr>
            <w:tcW w:w="667" w:type="dxa"/>
          </w:tcPr>
          <w:p w14:paraId="36579A92" w14:textId="77777777" w:rsidR="00C01B76" w:rsidRDefault="00C01B76" w:rsidP="00630924">
            <w:r>
              <w:t>3</w:t>
            </w:r>
          </w:p>
        </w:tc>
        <w:tc>
          <w:tcPr>
            <w:tcW w:w="1398" w:type="dxa"/>
          </w:tcPr>
          <w:p w14:paraId="59D1ABFA" w14:textId="64AA0DC2" w:rsidR="00C01B76" w:rsidRDefault="00C01B76" w:rsidP="00630924">
            <w:r>
              <w:t>I_VALUE</w:t>
            </w:r>
          </w:p>
        </w:tc>
        <w:tc>
          <w:tcPr>
            <w:tcW w:w="900" w:type="dxa"/>
          </w:tcPr>
          <w:p w14:paraId="5BBF86F6" w14:textId="7E9EC833" w:rsidR="00C01B76" w:rsidRDefault="00C01B76" w:rsidP="00630924">
            <w:pPr>
              <w:jc w:val="center"/>
            </w:pPr>
            <w:r>
              <w:t>4</w:t>
            </w:r>
          </w:p>
        </w:tc>
        <w:tc>
          <w:tcPr>
            <w:tcW w:w="720" w:type="dxa"/>
          </w:tcPr>
          <w:p w14:paraId="5DA96FD8" w14:textId="2B711E57" w:rsidR="00C01B76" w:rsidRDefault="00C01B76" w:rsidP="00630924">
            <w:pPr>
              <w:jc w:val="center"/>
            </w:pPr>
            <w:r>
              <w:t>-</w:t>
            </w:r>
          </w:p>
        </w:tc>
        <w:tc>
          <w:tcPr>
            <w:tcW w:w="5665" w:type="dxa"/>
          </w:tcPr>
          <w:p w14:paraId="4834A190" w14:textId="120229F7" w:rsidR="00C01B76" w:rsidRDefault="00C01B76" w:rsidP="00630924">
            <w:r>
              <w:t>Giá trị đầu vào 4 bit</w:t>
            </w:r>
          </w:p>
        </w:tc>
      </w:tr>
      <w:tr w:rsidR="00C01B76" w14:paraId="60EC9A0C" w14:textId="77777777" w:rsidTr="00630924">
        <w:tc>
          <w:tcPr>
            <w:tcW w:w="667" w:type="dxa"/>
          </w:tcPr>
          <w:p w14:paraId="3C911A6E" w14:textId="77777777" w:rsidR="00C01B76" w:rsidRDefault="00C01B76" w:rsidP="00630924">
            <w:r>
              <w:t>4</w:t>
            </w:r>
          </w:p>
        </w:tc>
        <w:tc>
          <w:tcPr>
            <w:tcW w:w="1398" w:type="dxa"/>
          </w:tcPr>
          <w:p w14:paraId="25AFB85E" w14:textId="2F3D8F68" w:rsidR="00C01B76" w:rsidRDefault="00C01B76" w:rsidP="00630924">
            <w:r>
              <w:t>O_SEG_OUT</w:t>
            </w:r>
          </w:p>
        </w:tc>
        <w:tc>
          <w:tcPr>
            <w:tcW w:w="900" w:type="dxa"/>
          </w:tcPr>
          <w:p w14:paraId="6140AFC9" w14:textId="6451C82B" w:rsidR="00C01B76" w:rsidRDefault="00C01B76" w:rsidP="00630924">
            <w:pPr>
              <w:jc w:val="center"/>
            </w:pPr>
            <w:r>
              <w:t>8</w:t>
            </w:r>
          </w:p>
        </w:tc>
        <w:tc>
          <w:tcPr>
            <w:tcW w:w="720" w:type="dxa"/>
          </w:tcPr>
          <w:p w14:paraId="09A4905C" w14:textId="4BBDD121" w:rsidR="00C01B76" w:rsidRDefault="00C01B76" w:rsidP="00630924">
            <w:pPr>
              <w:jc w:val="center"/>
            </w:pPr>
            <w:r>
              <w:t>-</w:t>
            </w:r>
          </w:p>
        </w:tc>
        <w:tc>
          <w:tcPr>
            <w:tcW w:w="5665" w:type="dxa"/>
          </w:tcPr>
          <w:p w14:paraId="0942C0D6" w14:textId="6A5002E9" w:rsidR="00C01B76" w:rsidRDefault="00C01B76" w:rsidP="00630924">
            <w:r>
              <w:t>Giá trị đầu ra 8 bit cho đèn LED 7 thanh dạng Anode</w:t>
            </w:r>
          </w:p>
        </w:tc>
      </w:tr>
    </w:tbl>
    <w:p w14:paraId="36F2ECB7" w14:textId="77777777" w:rsidR="00C01B76" w:rsidRPr="00C01B76" w:rsidRDefault="00C01B76" w:rsidP="00C01B76"/>
    <w:p w14:paraId="4A80FEE4" w14:textId="1ADD9FE6" w:rsidR="000A7FC0" w:rsidRDefault="000A7FC0" w:rsidP="00C01B76">
      <w:pPr>
        <w:pStyle w:val="Heading2"/>
        <w:rPr>
          <w:b/>
          <w:bCs/>
          <w:color w:val="auto"/>
        </w:rPr>
      </w:pPr>
      <w:bookmarkStart w:id="24" w:name="_Toc207270264"/>
      <w:r w:rsidRPr="00C01B76">
        <w:rPr>
          <w:b/>
          <w:bCs/>
          <w:color w:val="auto"/>
        </w:rPr>
        <w:lastRenderedPageBreak/>
        <w:t>5.3 Biểu đồ thời gian</w:t>
      </w:r>
      <w:bookmarkEnd w:id="24"/>
    </w:p>
    <w:p w14:paraId="0B72DA9D" w14:textId="00226D58" w:rsidR="00C36990" w:rsidRDefault="00C36990" w:rsidP="00C36990">
      <w:r>
        <w:tab/>
        <w:t>Dưới đây là biểu đồ thời gian của module, khi mà các giá trị sẽ hoạt động theo clock, với I_VALUE = 4’d6 thì O_SEG_OUT = ~</w:t>
      </w:r>
      <w:r w:rsidR="00081D49">
        <w:t>8’b01111101.</w:t>
      </w:r>
    </w:p>
    <w:p w14:paraId="2DD22EC9" w14:textId="534033F4" w:rsidR="00CD51F9" w:rsidRPr="00C36990" w:rsidRDefault="00CD51F9" w:rsidP="00366B5E">
      <w:pPr>
        <w:jc w:val="center"/>
      </w:pPr>
      <w:r>
        <w:t xml:space="preserve">Hình </w:t>
      </w:r>
      <w:r w:rsidR="00332495">
        <w:t>8</w:t>
      </w:r>
      <w:r>
        <w:t>: Biểu đồ thời gian chuyển đổi của SEVEN_SEG_CONVERTER MODULE</w:t>
      </w:r>
    </w:p>
    <w:p w14:paraId="319D80FF" w14:textId="463D1064" w:rsidR="00C36990" w:rsidRPr="00C36990" w:rsidRDefault="00C36990" w:rsidP="00C36990">
      <w:r w:rsidRPr="00C36990">
        <w:drawing>
          <wp:inline distT="0" distB="0" distL="0" distR="0" wp14:anchorId="2FAAB60E" wp14:editId="00065332">
            <wp:extent cx="5943600" cy="1972310"/>
            <wp:effectExtent l="0" t="0" r="0" b="8890"/>
            <wp:docPr id="2026785256" name="Picture 1" descr="A black lin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785256" name="Picture 1" descr="A black line with white text&#10;&#10;AI-generated content may be incorrect."/>
                    <pic:cNvPicPr/>
                  </pic:nvPicPr>
                  <pic:blipFill>
                    <a:blip r:embed="rId18"/>
                    <a:stretch>
                      <a:fillRect/>
                    </a:stretch>
                  </pic:blipFill>
                  <pic:spPr>
                    <a:xfrm>
                      <a:off x="0" y="0"/>
                      <a:ext cx="5943600" cy="1972310"/>
                    </a:xfrm>
                    <a:prstGeom prst="rect">
                      <a:avLst/>
                    </a:prstGeom>
                  </pic:spPr>
                </pic:pic>
              </a:graphicData>
            </a:graphic>
          </wp:inline>
        </w:drawing>
      </w:r>
    </w:p>
    <w:p w14:paraId="532B3840" w14:textId="5C13A4BC" w:rsidR="000A7FC0" w:rsidRPr="00C01B76" w:rsidRDefault="000A7FC0" w:rsidP="00C01B76">
      <w:pPr>
        <w:pStyle w:val="Heading1"/>
        <w:rPr>
          <w:b/>
          <w:bCs/>
          <w:color w:val="auto"/>
          <w:sz w:val="32"/>
          <w:szCs w:val="32"/>
        </w:rPr>
      </w:pPr>
      <w:bookmarkStart w:id="25" w:name="_Toc207270265"/>
      <w:r w:rsidRPr="00C01B76">
        <w:rPr>
          <w:b/>
          <w:bCs/>
          <w:color w:val="auto"/>
          <w:sz w:val="32"/>
          <w:szCs w:val="32"/>
        </w:rPr>
        <w:t>6. SEVEN_SEG_CONTROLLER MODULE</w:t>
      </w:r>
      <w:bookmarkEnd w:id="25"/>
    </w:p>
    <w:p w14:paraId="39768A34" w14:textId="39E4DDCD" w:rsidR="000A7FC0" w:rsidRDefault="000A7FC0" w:rsidP="00C01B76">
      <w:pPr>
        <w:pStyle w:val="Heading2"/>
        <w:rPr>
          <w:b/>
          <w:bCs/>
          <w:color w:val="auto"/>
        </w:rPr>
      </w:pPr>
      <w:bookmarkStart w:id="26" w:name="_Toc207270266"/>
      <w:r w:rsidRPr="00C01B76">
        <w:rPr>
          <w:b/>
          <w:bCs/>
          <w:color w:val="auto"/>
        </w:rPr>
        <w:t>6.1 Mô tả chi tiết chức năng</w:t>
      </w:r>
      <w:bookmarkEnd w:id="26"/>
    </w:p>
    <w:p w14:paraId="1D289FE6" w14:textId="474CADDA" w:rsidR="002E329A" w:rsidRDefault="002E329A" w:rsidP="002E329A">
      <w:r>
        <w:tab/>
        <w:t>Module này sẽ có các Parameter, đảm nhận 1 nhiệm vụ vô cùng quan trọng, đó chính là quét LED 7 thanh để có thể hiển thị các giá trị trên nhiều LED (vì LED trên kit NEXYS A7 không thể hiển thị được tất cả giá trị nhị phân cùng lúc do chỉ có 8 chân seg_out và 8 chân để điều khiển LED), và cũng như điều khiển độ sáng của LED để đảm bảo được độ bền của LED, tránh việc LED hoạt động quá tải</w:t>
      </w:r>
      <w:r w:rsidR="00027AC9">
        <w:t>.</w:t>
      </w:r>
    </w:p>
    <w:p w14:paraId="3096DB56" w14:textId="00485BFF" w:rsidR="00B43842" w:rsidRPr="00085704" w:rsidRDefault="00B43842" w:rsidP="00085704">
      <w:pPr>
        <w:pStyle w:val="Heading2"/>
        <w:rPr>
          <w:b/>
          <w:bCs/>
          <w:color w:val="auto"/>
        </w:rPr>
      </w:pPr>
      <w:bookmarkStart w:id="27" w:name="_Toc207270267"/>
      <w:r w:rsidRPr="00085704">
        <w:rPr>
          <w:b/>
          <w:bCs/>
          <w:color w:val="auto"/>
        </w:rPr>
        <w:t>6.2 Cơ chế quét LED và cơ chế PWM để điều chỉnh độ sáng</w:t>
      </w:r>
      <w:bookmarkEnd w:id="27"/>
    </w:p>
    <w:p w14:paraId="15B4CEEB" w14:textId="4823E854" w:rsidR="00B43842" w:rsidRPr="007829CA" w:rsidRDefault="00B43842" w:rsidP="007829CA">
      <w:pPr>
        <w:pStyle w:val="Heading3"/>
        <w:rPr>
          <w:b/>
          <w:bCs/>
          <w:color w:val="auto"/>
          <w:sz w:val="32"/>
          <w:szCs w:val="32"/>
        </w:rPr>
      </w:pPr>
      <w:bookmarkStart w:id="28" w:name="_Toc207270268"/>
      <w:r w:rsidRPr="007829CA">
        <w:rPr>
          <w:b/>
          <w:bCs/>
          <w:color w:val="auto"/>
          <w:sz w:val="32"/>
          <w:szCs w:val="32"/>
        </w:rPr>
        <w:t xml:space="preserve">6.2.1 </w:t>
      </w:r>
      <w:r w:rsidRPr="00AE1A52">
        <w:rPr>
          <w:b/>
          <w:bCs/>
          <w:color w:val="EE0000"/>
          <w:sz w:val="32"/>
          <w:szCs w:val="32"/>
        </w:rPr>
        <w:t>Quét LED</w:t>
      </w:r>
      <w:bookmarkEnd w:id="28"/>
    </w:p>
    <w:p w14:paraId="546E219C" w14:textId="77777777" w:rsidR="009F43E7" w:rsidRDefault="00B43842" w:rsidP="002E329A">
      <w:r>
        <w:tab/>
        <w:t xml:space="preserve">Với Kit FPGA NEXYS A7, chúng ta sẽ chỉ có 8 chân đầu vào để điều khiển các seg trên 1 con LED 7 thanh, nhưng trên kit lại có đến 8 con LED, mà cũng không thể tốn quá nhiều chân cho I/O của LED 7 thanh được, vậy nên nhà sản xuất đã tích hợp thêm 8 chân để điều chuyển các LED 7 thanh 1 cách liên tục,  tức là khi input vào AN[i] (i: 0-&gt;7) chúng ta sẽ có LED tại vị trí Anode đó sáng. </w:t>
      </w:r>
    </w:p>
    <w:p w14:paraId="1B243FB6" w14:textId="464CC97F" w:rsidR="009F43E7" w:rsidRDefault="00AE1A52" w:rsidP="009F43E7">
      <w:pPr>
        <w:ind w:firstLine="720"/>
      </w:pPr>
      <w:r>
        <mc:AlternateContent>
          <mc:Choice Requires="wps">
            <w:drawing>
              <wp:anchor distT="0" distB="0" distL="114300" distR="114300" simplePos="0" relativeHeight="251677696" behindDoc="0" locked="0" layoutInCell="1" allowOverlap="1" wp14:anchorId="0ADAF391" wp14:editId="2A6E0921">
                <wp:simplePos x="0" y="0"/>
                <wp:positionH relativeFrom="column">
                  <wp:posOffset>1053389</wp:posOffset>
                </wp:positionH>
                <wp:positionV relativeFrom="paragraph">
                  <wp:posOffset>877062</wp:posOffset>
                </wp:positionV>
                <wp:extent cx="4286250" cy="685165"/>
                <wp:effectExtent l="0" t="419100" r="19050" b="19685"/>
                <wp:wrapNone/>
                <wp:docPr id="376000300" name="Speech Bubble: Rectangle 4"/>
                <wp:cNvGraphicFramePr/>
                <a:graphic xmlns:a="http://schemas.openxmlformats.org/drawingml/2006/main">
                  <a:graphicData uri="http://schemas.microsoft.com/office/word/2010/wordprocessingShape">
                    <wps:wsp>
                      <wps:cNvSpPr/>
                      <wps:spPr>
                        <a:xfrm>
                          <a:off x="0" y="0"/>
                          <a:ext cx="4286250" cy="685165"/>
                        </a:xfrm>
                        <a:prstGeom prst="wedgeRectCallout">
                          <a:avLst>
                            <a:gd name="adj1" fmla="val -36483"/>
                            <a:gd name="adj2" fmla="val -109300"/>
                          </a:avLst>
                        </a:prstGeom>
                      </wps:spPr>
                      <wps:style>
                        <a:lnRef idx="2">
                          <a:schemeClr val="accent2"/>
                        </a:lnRef>
                        <a:fillRef idx="1">
                          <a:schemeClr val="lt1"/>
                        </a:fillRef>
                        <a:effectRef idx="0">
                          <a:schemeClr val="accent2"/>
                        </a:effectRef>
                        <a:fontRef idx="minor">
                          <a:schemeClr val="dk1"/>
                        </a:fontRef>
                      </wps:style>
                      <wps:txbx>
                        <w:txbxContent>
                          <w:p w14:paraId="56B19C68" w14:textId="39B5CE21" w:rsidR="00AE1A52" w:rsidRPr="00AE1A52" w:rsidRDefault="00AE1A52" w:rsidP="00AE1A52">
                            <w:pPr>
                              <w:jc w:val="center"/>
                              <w:rPr>
                                <w:color w:val="EE0000"/>
                                <w:lang w:val="vi-VN"/>
                              </w:rPr>
                            </w:pPr>
                            <w:r w:rsidRPr="00AE1A52">
                              <w:rPr>
                                <w:color w:val="EE0000"/>
                                <w:lang w:val="vi-VN"/>
                              </w:rPr>
                              <w:t xml:space="preserve">Giải thích mô tả đã ok rồi. Tuy nhiên cần thêm hình ảnh mô tả quá trình quét led diễn ra như thế nà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AF391" id="_x0000_s1034" type="#_x0000_t61" style="position:absolute;left:0;text-align:left;margin-left:82.95pt;margin-top:69.05pt;width:337.5pt;height:53.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" adj="2920,-12809" fillcolor="white [3201]" strokecolor="#e97132 [3205]" strokeweight="1.5pt">
                <v:textbox>
                  <w:txbxContent>
                    <w:p w14:paraId="56B19C68" w14:textId="39B5CE21" w:rsidR="00AE1A52" w:rsidRPr="00AE1A52" w:rsidRDefault="00AE1A52" w:rsidP="00AE1A52">
                      <w:pPr>
                        <w:jc w:val="center"/>
                        <w:rPr>
                          <w:color w:val="EE0000"/>
                          <w:lang w:val="vi-VN"/>
                        </w:rPr>
                      </w:pPr>
                      <w:r w:rsidRPr="00AE1A52">
                        <w:rPr>
                          <w:color w:val="EE0000"/>
                          <w:lang w:val="vi-VN"/>
                        </w:rPr>
                        <w:t xml:space="preserve">Giải thích mô tả đã ok rồi. Tuy nhiên cần thêm hình ảnh mô tả quá trình quét led diễn ra như thế nào? </w:t>
                      </w:r>
                    </w:p>
                  </w:txbxContent>
                </v:textbox>
              </v:shape>
            </w:pict>
          </mc:Fallback>
        </mc:AlternateContent>
      </w:r>
      <w:r w:rsidR="00B43842">
        <w:t xml:space="preserve">Và khi tốc độ chuyển đổi LED sáng của thiết kế đủ nhanh (24 lần chuyển sang trong 1 giây hay 24 fps </w:t>
      </w:r>
      <w:r w:rsidR="009F43E7">
        <w:t>–</w:t>
      </w:r>
      <w:r w:rsidR="00B43842">
        <w:t xml:space="preserve"> </w:t>
      </w:r>
      <w:r w:rsidR="009F43E7">
        <w:t>khoảng 46.7ms/1 khung hình</w:t>
      </w:r>
      <w:r w:rsidR="00B43842">
        <w:t>) thì</w:t>
      </w:r>
      <w:r w:rsidR="009F43E7">
        <w:t xml:space="preserve"> hình ảnh sẽ được hiển thị 1 cách rõ ràng và không bị giật, khựng</w:t>
      </w:r>
    </w:p>
    <w:p w14:paraId="799C3F47" w14:textId="48D81256" w:rsidR="00B43842" w:rsidRDefault="00AE1A52" w:rsidP="009F43E7">
      <w:pPr>
        <w:jc w:val="center"/>
      </w:pPr>
      <w:r w:rsidRPr="00E24C4F">
        <w:rPr>
          <w:color w:val="EE0000"/>
        </w:rPr>
        <w:lastRenderedPageBreak/>
        <mc:AlternateContent>
          <mc:Choice Requires="wps">
            <w:drawing>
              <wp:anchor distT="0" distB="0" distL="114300" distR="114300" simplePos="0" relativeHeight="251675648" behindDoc="0" locked="0" layoutInCell="1" allowOverlap="1" wp14:anchorId="24443EEB" wp14:editId="48E59D51">
                <wp:simplePos x="0" y="0"/>
                <wp:positionH relativeFrom="column">
                  <wp:posOffset>1931213</wp:posOffset>
                </wp:positionH>
                <wp:positionV relativeFrom="paragraph">
                  <wp:posOffset>563575</wp:posOffset>
                </wp:positionV>
                <wp:extent cx="4286250" cy="685165"/>
                <wp:effectExtent l="0" t="361950" r="19050" b="19685"/>
                <wp:wrapNone/>
                <wp:docPr id="923724544" name="Speech Bubble: Rectangle 4"/>
                <wp:cNvGraphicFramePr/>
                <a:graphic xmlns:a="http://schemas.openxmlformats.org/drawingml/2006/main">
                  <a:graphicData uri="http://schemas.microsoft.com/office/word/2010/wordprocessingShape">
                    <wps:wsp>
                      <wps:cNvSpPr/>
                      <wps:spPr>
                        <a:xfrm>
                          <a:off x="0" y="0"/>
                          <a:ext cx="4286250" cy="685165"/>
                        </a:xfrm>
                        <a:prstGeom prst="wedgeRectCallout">
                          <a:avLst>
                            <a:gd name="adj1" fmla="val -34776"/>
                            <a:gd name="adj2" fmla="val -101827"/>
                          </a:avLst>
                        </a:prstGeom>
                      </wps:spPr>
                      <wps:style>
                        <a:lnRef idx="2">
                          <a:schemeClr val="accent2"/>
                        </a:lnRef>
                        <a:fillRef idx="1">
                          <a:schemeClr val="lt1"/>
                        </a:fillRef>
                        <a:effectRef idx="0">
                          <a:schemeClr val="accent2"/>
                        </a:effectRef>
                        <a:fontRef idx="minor">
                          <a:schemeClr val="dk1"/>
                        </a:fontRef>
                      </wps:style>
                      <wps:txbx>
                        <w:txbxContent>
                          <w:p w14:paraId="7F3E6626" w14:textId="706AB53B" w:rsidR="00AE1A52" w:rsidRPr="00BB221E" w:rsidRDefault="00AE1A52" w:rsidP="00AE1A52">
                            <w:pPr>
                              <w:jc w:val="center"/>
                              <w:rPr>
                                <w:color w:val="EE0000"/>
                                <w:lang w:val="vi-VN"/>
                              </w:rPr>
                            </w:pPr>
                            <w:r>
                              <w:rPr>
                                <w:lang w:val="vi-VN"/>
                              </w:rPr>
                              <w:t>Hình 9 nên chuyển lên mục 6.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43EEB" id="_x0000_s1035" type="#_x0000_t61" style="position:absolute;left:0;text-align:left;margin-left:152.05pt;margin-top:44.4pt;width:337.5pt;height:53.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" adj="3288,-11195" fillcolor="white [3201]" strokecolor="#e97132 [3205]" strokeweight="1.5pt">
                <v:textbox>
                  <w:txbxContent>
                    <w:p w14:paraId="7F3E6626" w14:textId="706AB53B" w:rsidR="00AE1A52" w:rsidRPr="00BB221E" w:rsidRDefault="00AE1A52" w:rsidP="00AE1A52">
                      <w:pPr>
                        <w:jc w:val="center"/>
                        <w:rPr>
                          <w:color w:val="EE0000"/>
                          <w:lang w:val="vi-VN"/>
                        </w:rPr>
                      </w:pPr>
                      <w:r>
                        <w:rPr>
                          <w:lang w:val="vi-VN"/>
                        </w:rPr>
                        <w:t>Hình 9 nên chuyển lên mục 6.1</w:t>
                      </w:r>
                    </w:p>
                  </w:txbxContent>
                </v:textbox>
              </v:shape>
            </w:pict>
          </mc:Fallback>
        </mc:AlternateContent>
      </w:r>
      <w:r w:rsidR="009F43E7" w:rsidRPr="00E24C4F">
        <w:rPr>
          <w:color w:val="EE0000"/>
        </w:rPr>
        <w:t xml:space="preserve">Hình </w:t>
      </w:r>
      <w:r w:rsidR="00332495" w:rsidRPr="00E24C4F">
        <w:rPr>
          <w:color w:val="EE0000"/>
        </w:rPr>
        <w:t>9</w:t>
      </w:r>
      <w:r w:rsidR="009F43E7">
        <w:t xml:space="preserve">: </w:t>
      </w:r>
      <w:r w:rsidR="00B43842">
        <w:t xml:space="preserve">  </w:t>
      </w:r>
      <w:r w:rsidR="009F43E7">
        <w:t xml:space="preserve">Sơ đồ của LED 7 thanh </w:t>
      </w:r>
      <w:r w:rsidR="00B43842" w:rsidRPr="00B43842">
        <w:drawing>
          <wp:inline distT="0" distB="0" distL="0" distR="0" wp14:anchorId="273521C1" wp14:editId="7014FC37">
            <wp:extent cx="5943600" cy="2512695"/>
            <wp:effectExtent l="0" t="0" r="0" b="1905"/>
            <wp:docPr id="1914632598" name="Picture 1" descr="A diagram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632598" name="Picture 1" descr="A diagram of a number of numbers&#10;&#10;AI-generated content may be incorrect."/>
                    <pic:cNvPicPr/>
                  </pic:nvPicPr>
                  <pic:blipFill>
                    <a:blip r:embed="rId19"/>
                    <a:stretch>
                      <a:fillRect/>
                    </a:stretch>
                  </pic:blipFill>
                  <pic:spPr>
                    <a:xfrm>
                      <a:off x="0" y="0"/>
                      <a:ext cx="5943600" cy="2512695"/>
                    </a:xfrm>
                    <a:prstGeom prst="rect">
                      <a:avLst/>
                    </a:prstGeom>
                  </pic:spPr>
                </pic:pic>
              </a:graphicData>
            </a:graphic>
          </wp:inline>
        </w:drawing>
      </w:r>
    </w:p>
    <w:p w14:paraId="0EC61942" w14:textId="08DE09AA" w:rsidR="009F43E7" w:rsidRPr="007829CA" w:rsidRDefault="009F43E7" w:rsidP="007829CA">
      <w:pPr>
        <w:pStyle w:val="Heading3"/>
        <w:rPr>
          <w:b/>
          <w:bCs/>
          <w:color w:val="auto"/>
          <w:sz w:val="32"/>
          <w:szCs w:val="32"/>
        </w:rPr>
      </w:pPr>
      <w:bookmarkStart w:id="29" w:name="_Toc207270269"/>
      <w:r w:rsidRPr="007829CA">
        <w:rPr>
          <w:b/>
          <w:bCs/>
          <w:color w:val="auto"/>
          <w:sz w:val="32"/>
          <w:szCs w:val="32"/>
        </w:rPr>
        <w:t xml:space="preserve">6.2.2 </w:t>
      </w:r>
      <w:r w:rsidRPr="00E24C4F">
        <w:rPr>
          <w:b/>
          <w:bCs/>
          <w:color w:val="EE0000"/>
          <w:sz w:val="32"/>
          <w:szCs w:val="32"/>
        </w:rPr>
        <w:t>Điều chỉnh độ sáng với PWM</w:t>
      </w:r>
      <w:bookmarkEnd w:id="29"/>
    </w:p>
    <w:p w14:paraId="1C562037" w14:textId="1EF9EEF5" w:rsidR="007829CA" w:rsidRDefault="00E24C4F" w:rsidP="007829CA">
      <w:r>
        <mc:AlternateContent>
          <mc:Choice Requires="wps">
            <w:drawing>
              <wp:anchor distT="0" distB="0" distL="114300" distR="114300" simplePos="0" relativeHeight="251679744" behindDoc="0" locked="0" layoutInCell="1" allowOverlap="1" wp14:anchorId="1E683EFC" wp14:editId="08B95EC7">
                <wp:simplePos x="0" y="0"/>
                <wp:positionH relativeFrom="column">
                  <wp:posOffset>2414016</wp:posOffset>
                </wp:positionH>
                <wp:positionV relativeFrom="paragraph">
                  <wp:posOffset>315214</wp:posOffset>
                </wp:positionV>
                <wp:extent cx="4286250" cy="1640205"/>
                <wp:effectExtent l="0" t="495300" r="19050" b="17145"/>
                <wp:wrapNone/>
                <wp:docPr id="931709387" name="Speech Bubble: Rectangle 4"/>
                <wp:cNvGraphicFramePr/>
                <a:graphic xmlns:a="http://schemas.openxmlformats.org/drawingml/2006/main">
                  <a:graphicData uri="http://schemas.microsoft.com/office/word/2010/wordprocessingShape">
                    <wps:wsp>
                      <wps:cNvSpPr/>
                      <wps:spPr>
                        <a:xfrm>
                          <a:off x="0" y="0"/>
                          <a:ext cx="4286250" cy="1640205"/>
                        </a:xfrm>
                        <a:prstGeom prst="wedgeRectCallout">
                          <a:avLst>
                            <a:gd name="adj1" fmla="val -36142"/>
                            <a:gd name="adj2" fmla="val -78973"/>
                          </a:avLst>
                        </a:prstGeom>
                      </wps:spPr>
                      <wps:style>
                        <a:lnRef idx="2">
                          <a:schemeClr val="accent2"/>
                        </a:lnRef>
                        <a:fillRef idx="1">
                          <a:schemeClr val="lt1"/>
                        </a:fillRef>
                        <a:effectRef idx="0">
                          <a:schemeClr val="accent2"/>
                        </a:effectRef>
                        <a:fontRef idx="minor">
                          <a:schemeClr val="dk1"/>
                        </a:fontRef>
                      </wps:style>
                      <wps:txbx>
                        <w:txbxContent>
                          <w:p w14:paraId="6B1E0A35" w14:textId="77777777" w:rsidR="00E24C4F" w:rsidRDefault="00E24C4F" w:rsidP="00E24C4F">
                            <w:pPr>
                              <w:rPr>
                                <w:color w:val="EE0000"/>
                                <w:lang w:val="vi-VN"/>
                              </w:rPr>
                            </w:pPr>
                            <w:r w:rsidRPr="00AE1A52">
                              <w:rPr>
                                <w:color w:val="EE0000"/>
                                <w:lang w:val="vi-VN"/>
                              </w:rPr>
                              <w:t xml:space="preserve">Giải thích mô tả </w:t>
                            </w:r>
                            <w:r>
                              <w:rPr>
                                <w:color w:val="EE0000"/>
                                <w:lang w:val="vi-VN"/>
                              </w:rPr>
                              <w:t xml:space="preserve">và sơ đồ hình 10 </w:t>
                            </w:r>
                            <w:r w:rsidRPr="00AE1A52">
                              <w:rPr>
                                <w:color w:val="EE0000"/>
                                <w:lang w:val="vi-VN"/>
                              </w:rPr>
                              <w:t xml:space="preserve">đã ok rồi. Tuy nhiên cần thêm hình ảnh mô tả </w:t>
                            </w:r>
                            <w:r>
                              <w:rPr>
                                <w:color w:val="EE0000"/>
                                <w:lang w:val="vi-VN"/>
                              </w:rPr>
                              <w:t xml:space="preserve">độ sáng của đèn ứng với mỗi Duty sẽ như thế nào? </w:t>
                            </w:r>
                          </w:p>
                          <w:p w14:paraId="5811A6F7" w14:textId="383F2FEB" w:rsidR="00E24C4F" w:rsidRDefault="00E24C4F" w:rsidP="00E24C4F">
                            <w:pPr>
                              <w:rPr>
                                <w:color w:val="EE0000"/>
                                <w:lang w:val="vi-VN"/>
                              </w:rPr>
                            </w:pPr>
                            <w:r>
                              <w:rPr>
                                <w:color w:val="EE0000"/>
                                <w:lang w:val="vi-VN"/>
                              </w:rPr>
                              <w:t>VD: duty 25% thì led mờ hay sáng tỏ?</w:t>
                            </w:r>
                            <w:r w:rsidRPr="00AE1A52">
                              <w:rPr>
                                <w:color w:val="EE0000"/>
                                <w:lang w:val="vi-VN"/>
                              </w:rPr>
                              <w:t xml:space="preserve"> </w:t>
                            </w:r>
                            <w:r>
                              <w:rPr>
                                <w:color w:val="EE0000"/>
                                <w:lang w:val="vi-VN"/>
                              </w:rPr>
                              <w:t xml:space="preserve"> </w:t>
                            </w:r>
                          </w:p>
                          <w:p w14:paraId="105D7D68" w14:textId="24291B86" w:rsidR="00E24C4F" w:rsidRPr="00AE1A52" w:rsidRDefault="00E24C4F" w:rsidP="00E24C4F">
                            <w:pPr>
                              <w:rPr>
                                <w:color w:val="EE0000"/>
                                <w:lang w:val="vi-VN"/>
                              </w:rPr>
                            </w:pPr>
                            <w:r>
                              <w:rPr>
                                <w:color w:val="EE0000"/>
                                <w:lang w:val="vi-VN"/>
                              </w:rPr>
                              <w:t>50%, 75%...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683EFC" id="_x0000_s1036" type="#_x0000_t61" style="position:absolute;margin-left:190.1pt;margin-top:24.8pt;width:337.5pt;height:129.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" adj="2993,-6258" fillcolor="white [3201]" strokecolor="#e97132 [3205]" strokeweight="1.5pt">
                <v:textbox>
                  <w:txbxContent>
                    <w:p w14:paraId="6B1E0A35" w14:textId="77777777" w:rsidR="00E24C4F" w:rsidRDefault="00E24C4F" w:rsidP="00E24C4F">
                      <w:pPr>
                        <w:rPr>
                          <w:color w:val="EE0000"/>
                          <w:lang w:val="vi-VN"/>
                        </w:rPr>
                      </w:pPr>
                      <w:r w:rsidRPr="00AE1A52">
                        <w:rPr>
                          <w:color w:val="EE0000"/>
                          <w:lang w:val="vi-VN"/>
                        </w:rPr>
                        <w:t xml:space="preserve">Giải thích mô tả </w:t>
                      </w:r>
                      <w:r>
                        <w:rPr>
                          <w:color w:val="EE0000"/>
                          <w:lang w:val="vi-VN"/>
                        </w:rPr>
                        <w:t xml:space="preserve">và sơ đồ hình 10 </w:t>
                      </w:r>
                      <w:r w:rsidRPr="00AE1A52">
                        <w:rPr>
                          <w:color w:val="EE0000"/>
                          <w:lang w:val="vi-VN"/>
                        </w:rPr>
                        <w:t xml:space="preserve">đã ok rồi. Tuy nhiên cần thêm hình ảnh mô tả </w:t>
                      </w:r>
                      <w:r>
                        <w:rPr>
                          <w:color w:val="EE0000"/>
                          <w:lang w:val="vi-VN"/>
                        </w:rPr>
                        <w:t xml:space="preserve">độ sáng của đèn ứng với mỗi Duty sẽ như thế nào? </w:t>
                      </w:r>
                    </w:p>
                    <w:p w14:paraId="5811A6F7" w14:textId="383F2FEB" w:rsidR="00E24C4F" w:rsidRDefault="00E24C4F" w:rsidP="00E24C4F">
                      <w:pPr>
                        <w:rPr>
                          <w:color w:val="EE0000"/>
                          <w:lang w:val="vi-VN"/>
                        </w:rPr>
                      </w:pPr>
                      <w:r>
                        <w:rPr>
                          <w:color w:val="EE0000"/>
                          <w:lang w:val="vi-VN"/>
                        </w:rPr>
                        <w:t>VD: duty 25% thì led mờ hay sáng tỏ?</w:t>
                      </w:r>
                      <w:r w:rsidRPr="00AE1A52">
                        <w:rPr>
                          <w:color w:val="EE0000"/>
                          <w:lang w:val="vi-VN"/>
                        </w:rPr>
                        <w:t xml:space="preserve"> </w:t>
                      </w:r>
                      <w:r>
                        <w:rPr>
                          <w:color w:val="EE0000"/>
                          <w:lang w:val="vi-VN"/>
                        </w:rPr>
                        <w:t xml:space="preserve"> </w:t>
                      </w:r>
                    </w:p>
                    <w:p w14:paraId="105D7D68" w14:textId="24291B86" w:rsidR="00E24C4F" w:rsidRPr="00AE1A52" w:rsidRDefault="00E24C4F" w:rsidP="00E24C4F">
                      <w:pPr>
                        <w:rPr>
                          <w:color w:val="EE0000"/>
                          <w:lang w:val="vi-VN"/>
                        </w:rPr>
                      </w:pPr>
                      <w:r>
                        <w:rPr>
                          <w:color w:val="EE0000"/>
                          <w:lang w:val="vi-VN"/>
                        </w:rPr>
                        <w:t>50%, 75%... ?</w:t>
                      </w:r>
                    </w:p>
                  </w:txbxContent>
                </v:textbox>
              </v:shape>
            </w:pict>
          </mc:Fallback>
        </mc:AlternateContent>
      </w:r>
      <w:r w:rsidR="007829CA" w:rsidRPr="007829CA">
        <w:t xml:space="preserve">Cơ chế điều chỉnh độ sáng trong mạch hiển thị LED 7 đoạn hoạt động dựa trên nguyên lý </w:t>
      </w:r>
      <w:r w:rsidR="007829CA" w:rsidRPr="007829CA">
        <w:rPr>
          <w:b/>
          <w:bCs/>
        </w:rPr>
        <w:t>điều chế độ rộng xung (PWM)</w:t>
      </w:r>
      <w:r w:rsidR="007829CA" w:rsidRPr="007829CA">
        <w:t xml:space="preserve"> kết hợp với kỹ thuật quét nhiều chữ số. Mỗi chữ số trên cụm LED chỉ được bật sáng trong một khoảng thời gian rất ngắn khi đến lượt quét của nó. </w:t>
      </w:r>
    </w:p>
    <w:p w14:paraId="77234194" w14:textId="623ED18D" w:rsidR="005E0B95" w:rsidRDefault="007829CA" w:rsidP="007829CA">
      <w:r w:rsidRPr="007829CA">
        <w:t xml:space="preserve">Trong chính khoảng thời gian này, tín hiệu PWM tần số 1 kHz sẽ quyết định chữ số đó sáng bao lâu so với toàn bộ chu kỳ. Nếu xung sáng chiếm 25% chu kỳ, LED sẽ mờ; nếu chiếm 50% hoặc 75%, LED sẽ sáng rõ hơn; còn khi chiếm gần 100% chu kỳ, LED sẽ đạt độ sáng tối đa. </w:t>
      </w:r>
    </w:p>
    <w:p w14:paraId="677B0517" w14:textId="7CFF76BA" w:rsidR="005E0B95" w:rsidRDefault="005E0B95" w:rsidP="008609B1">
      <w:pPr>
        <w:jc w:val="center"/>
      </w:pPr>
      <w:r>
        <w:t>Hình 1</w:t>
      </w:r>
      <w:r w:rsidR="00332495">
        <w:t>0</w:t>
      </w:r>
      <w:r>
        <w:t>: Sơ đồ PWM</w:t>
      </w:r>
    </w:p>
    <w:p w14:paraId="640A8152" w14:textId="1088A088" w:rsidR="005E0B95" w:rsidRDefault="005E0B95" w:rsidP="005E0B95">
      <w:pPr>
        <w:jc w:val="center"/>
      </w:pPr>
      <w:r>
        <w:drawing>
          <wp:inline distT="0" distB="0" distL="0" distR="0" wp14:anchorId="42DE97C4" wp14:editId="3233B8D7">
            <wp:extent cx="3103418" cy="2685982"/>
            <wp:effectExtent l="0" t="0" r="1905" b="635"/>
            <wp:docPr id="643797921" name="Picture 4" descr="LED Dimming Using the PULSE Option and PWM - NIGHTS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D Dimming Using the PULSE Option and PWM - NIGHTSEA"/>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15215" cy="2696192"/>
                    </a:xfrm>
                    <a:prstGeom prst="rect">
                      <a:avLst/>
                    </a:prstGeom>
                    <a:noFill/>
                    <a:ln>
                      <a:noFill/>
                    </a:ln>
                  </pic:spPr>
                </pic:pic>
              </a:graphicData>
            </a:graphic>
          </wp:inline>
        </w:drawing>
      </w:r>
    </w:p>
    <w:p w14:paraId="0E9A49FB" w14:textId="2F1EA52A" w:rsidR="007829CA" w:rsidRPr="007829CA" w:rsidRDefault="007829CA" w:rsidP="007829CA">
      <w:r w:rsidRPr="007829CA">
        <w:lastRenderedPageBreak/>
        <w:t>Do tần số PWM đủ cao và quá trình quét nhanh, mắt người chỉ cảm nhận được độ sáng trung bình thay vì thấy hiện tượng nhấp nháy.</w:t>
      </w:r>
    </w:p>
    <w:p w14:paraId="663EE036" w14:textId="77777777" w:rsidR="007829CA" w:rsidRDefault="007829CA" w:rsidP="007829CA">
      <w:r w:rsidRPr="007829CA">
        <w:t xml:space="preserve">Để thay đổi độ sáng, hệ thống cung cấp các mức cố định như 25%, 50%, 75% và 100%, có thể lựa chọn thông qua nút bấm. Khi người dùng nhấn nút tăng hoặc giảm, mạch sẽ dịch sang mức sáng tiếp theo. </w:t>
      </w:r>
    </w:p>
    <w:p w14:paraId="63122695" w14:textId="77777777" w:rsidR="007829CA" w:rsidRDefault="007829CA" w:rsidP="007829CA">
      <w:r w:rsidRPr="007829CA">
        <w:t>Ngoài ra, mỗi lần chuyển đổi giữa các chữ số, mạch sẽ tạm thời tắt tất cả LED trong một chu kỳ rất ngắn nhằm tránh hiện tượng bóng mờ (ghosting) do dữ liệu thay đổi không đồng bộ.</w:t>
      </w:r>
    </w:p>
    <w:p w14:paraId="5014D403" w14:textId="4A5F1F2F" w:rsidR="007829CA" w:rsidRPr="007829CA" w:rsidRDefault="007829CA" w:rsidP="007829CA">
      <w:r w:rsidRPr="007829CA">
        <w:t>Nhờ kết hợp quét tuần tự và PWM, mạch có thể hiển thị nhiều chữ số đồng thời với độ sáng có thể điều chỉnh được, trong khi vẫn tiết kiệm tài nguyên và đảm bảo hiệu ứng thị giác ổn định.</w:t>
      </w:r>
    </w:p>
    <w:p w14:paraId="791CFEB5" w14:textId="77777777" w:rsidR="005E3487" w:rsidRPr="00B43842" w:rsidRDefault="005E3487" w:rsidP="009F43E7"/>
    <w:p w14:paraId="3F6AE9A2" w14:textId="12A0F604" w:rsidR="000A7FC0" w:rsidRDefault="000A7FC0" w:rsidP="00C01B76">
      <w:pPr>
        <w:pStyle w:val="Heading2"/>
        <w:rPr>
          <w:b/>
          <w:bCs/>
          <w:color w:val="auto"/>
        </w:rPr>
      </w:pPr>
      <w:bookmarkStart w:id="30" w:name="_Toc207270270"/>
      <w:r w:rsidRPr="00C01B76">
        <w:rPr>
          <w:b/>
          <w:bCs/>
          <w:color w:val="auto"/>
        </w:rPr>
        <w:t>6.</w:t>
      </w:r>
      <w:r w:rsidR="00B43842">
        <w:rPr>
          <w:b/>
          <w:bCs/>
          <w:color w:val="auto"/>
        </w:rPr>
        <w:t>3</w:t>
      </w:r>
      <w:r w:rsidRPr="00C01B76">
        <w:rPr>
          <w:b/>
          <w:bCs/>
          <w:color w:val="auto"/>
        </w:rPr>
        <w:t xml:space="preserve"> Danh sách cổng vào / ra</w:t>
      </w:r>
      <w:bookmarkEnd w:id="30"/>
    </w:p>
    <w:p w14:paraId="426CCCFB" w14:textId="5C6D7231" w:rsidR="005F7B07" w:rsidRPr="005F7B07" w:rsidRDefault="005F7B07" w:rsidP="005F7B07">
      <w:pPr>
        <w:jc w:val="center"/>
      </w:pPr>
      <w:r>
        <w:t>Bảng 9: Danh sách cổng vào / ra</w:t>
      </w:r>
    </w:p>
    <w:tbl>
      <w:tblPr>
        <w:tblStyle w:val="TableGrid"/>
        <w:tblW w:w="0" w:type="auto"/>
        <w:tblLook w:val="04A0" w:firstRow="1" w:lastRow="0" w:firstColumn="1" w:lastColumn="0" w:noHBand="0" w:noVBand="1"/>
      </w:tblPr>
      <w:tblGrid>
        <w:gridCol w:w="666"/>
        <w:gridCol w:w="2610"/>
        <w:gridCol w:w="944"/>
        <w:gridCol w:w="588"/>
        <w:gridCol w:w="4542"/>
      </w:tblGrid>
      <w:tr w:rsidR="00C604E9" w14:paraId="05EA23EF" w14:textId="77777777" w:rsidTr="003A1FA2">
        <w:tc>
          <w:tcPr>
            <w:tcW w:w="666" w:type="dxa"/>
            <w:shd w:val="clear" w:color="auto" w:fill="FFFF00"/>
          </w:tcPr>
          <w:p w14:paraId="40B62BEA" w14:textId="77777777" w:rsidR="00C604E9" w:rsidRDefault="00C604E9" w:rsidP="00630924">
            <w:pPr>
              <w:jc w:val="center"/>
            </w:pPr>
            <w:r>
              <w:t>Mục</w:t>
            </w:r>
          </w:p>
        </w:tc>
        <w:tc>
          <w:tcPr>
            <w:tcW w:w="2610" w:type="dxa"/>
            <w:shd w:val="clear" w:color="auto" w:fill="FFFF00"/>
          </w:tcPr>
          <w:p w14:paraId="27BF7DEF" w14:textId="77777777" w:rsidR="00C604E9" w:rsidRDefault="00C604E9" w:rsidP="00630924">
            <w:pPr>
              <w:jc w:val="center"/>
            </w:pPr>
            <w:r>
              <w:t>Tên tín hiệu</w:t>
            </w:r>
          </w:p>
        </w:tc>
        <w:tc>
          <w:tcPr>
            <w:tcW w:w="949" w:type="dxa"/>
            <w:shd w:val="clear" w:color="auto" w:fill="FFFF00"/>
          </w:tcPr>
          <w:p w14:paraId="784F1010" w14:textId="77777777" w:rsidR="00C604E9" w:rsidRDefault="00C604E9" w:rsidP="00630924">
            <w:pPr>
              <w:jc w:val="center"/>
            </w:pPr>
            <w:r>
              <w:t>Số bit</w:t>
            </w:r>
          </w:p>
        </w:tc>
        <w:tc>
          <w:tcPr>
            <w:tcW w:w="546" w:type="dxa"/>
            <w:shd w:val="clear" w:color="auto" w:fill="FFFF00"/>
          </w:tcPr>
          <w:p w14:paraId="0C2838A4" w14:textId="77777777" w:rsidR="00C604E9" w:rsidRDefault="00C604E9" w:rsidP="00630924">
            <w:pPr>
              <w:jc w:val="center"/>
            </w:pPr>
            <w:r>
              <w:t>P/N</w:t>
            </w:r>
          </w:p>
        </w:tc>
        <w:tc>
          <w:tcPr>
            <w:tcW w:w="4579" w:type="dxa"/>
            <w:shd w:val="clear" w:color="auto" w:fill="FFFF00"/>
          </w:tcPr>
          <w:p w14:paraId="7E11A4BF" w14:textId="77777777" w:rsidR="00C604E9" w:rsidRDefault="00C604E9" w:rsidP="00630924">
            <w:pPr>
              <w:jc w:val="center"/>
            </w:pPr>
            <w:r>
              <w:t>Chức năng</w:t>
            </w:r>
          </w:p>
        </w:tc>
      </w:tr>
      <w:tr w:rsidR="00C604E9" w14:paraId="7E5C63F4" w14:textId="77777777" w:rsidTr="003A1FA2">
        <w:tc>
          <w:tcPr>
            <w:tcW w:w="666" w:type="dxa"/>
          </w:tcPr>
          <w:p w14:paraId="027134B6" w14:textId="77777777" w:rsidR="00C604E9" w:rsidRDefault="00C604E9" w:rsidP="00986B79">
            <w:pPr>
              <w:jc w:val="center"/>
            </w:pPr>
            <w:r>
              <w:t>1</w:t>
            </w:r>
          </w:p>
        </w:tc>
        <w:tc>
          <w:tcPr>
            <w:tcW w:w="2610" w:type="dxa"/>
          </w:tcPr>
          <w:p w14:paraId="4BFFD606" w14:textId="77777777" w:rsidR="00C604E9" w:rsidRDefault="00C604E9" w:rsidP="00630924">
            <w:r>
              <w:t>I_CLK</w:t>
            </w:r>
          </w:p>
        </w:tc>
        <w:tc>
          <w:tcPr>
            <w:tcW w:w="949" w:type="dxa"/>
          </w:tcPr>
          <w:p w14:paraId="30C28EF5" w14:textId="77777777" w:rsidR="00C604E9" w:rsidRDefault="00C604E9" w:rsidP="00630924">
            <w:pPr>
              <w:jc w:val="center"/>
            </w:pPr>
            <w:r>
              <w:t>1</w:t>
            </w:r>
          </w:p>
        </w:tc>
        <w:tc>
          <w:tcPr>
            <w:tcW w:w="546" w:type="dxa"/>
          </w:tcPr>
          <w:p w14:paraId="32F31144" w14:textId="77777777" w:rsidR="00C604E9" w:rsidRDefault="00C604E9" w:rsidP="00630924">
            <w:pPr>
              <w:jc w:val="center"/>
            </w:pPr>
            <w:r>
              <w:t>-</w:t>
            </w:r>
          </w:p>
        </w:tc>
        <w:tc>
          <w:tcPr>
            <w:tcW w:w="4579" w:type="dxa"/>
          </w:tcPr>
          <w:p w14:paraId="31EA2363" w14:textId="77777777" w:rsidR="00C604E9" w:rsidRDefault="00C604E9" w:rsidP="00630924">
            <w:r>
              <w:t>Tín hiệu Clock</w:t>
            </w:r>
          </w:p>
        </w:tc>
      </w:tr>
      <w:tr w:rsidR="00C604E9" w14:paraId="6251EC7E" w14:textId="77777777" w:rsidTr="003A1FA2">
        <w:tc>
          <w:tcPr>
            <w:tcW w:w="666" w:type="dxa"/>
          </w:tcPr>
          <w:p w14:paraId="3973836C" w14:textId="77777777" w:rsidR="00C604E9" w:rsidRDefault="00C604E9" w:rsidP="00986B79">
            <w:pPr>
              <w:jc w:val="center"/>
            </w:pPr>
            <w:r>
              <w:t>2</w:t>
            </w:r>
          </w:p>
        </w:tc>
        <w:tc>
          <w:tcPr>
            <w:tcW w:w="2610" w:type="dxa"/>
          </w:tcPr>
          <w:p w14:paraId="1F85A2C6" w14:textId="77777777" w:rsidR="00C604E9" w:rsidRDefault="00C604E9" w:rsidP="00630924">
            <w:r>
              <w:t>I_RST</w:t>
            </w:r>
          </w:p>
        </w:tc>
        <w:tc>
          <w:tcPr>
            <w:tcW w:w="949" w:type="dxa"/>
          </w:tcPr>
          <w:p w14:paraId="64C245EB" w14:textId="77777777" w:rsidR="00C604E9" w:rsidRDefault="00C604E9" w:rsidP="00630924">
            <w:pPr>
              <w:jc w:val="center"/>
            </w:pPr>
            <w:r>
              <w:t>1</w:t>
            </w:r>
          </w:p>
        </w:tc>
        <w:tc>
          <w:tcPr>
            <w:tcW w:w="546" w:type="dxa"/>
          </w:tcPr>
          <w:p w14:paraId="0C0126DC" w14:textId="77777777" w:rsidR="00C604E9" w:rsidRDefault="00C604E9" w:rsidP="00630924">
            <w:pPr>
              <w:jc w:val="center"/>
            </w:pPr>
            <w:r>
              <w:t>-</w:t>
            </w:r>
          </w:p>
        </w:tc>
        <w:tc>
          <w:tcPr>
            <w:tcW w:w="4579" w:type="dxa"/>
          </w:tcPr>
          <w:p w14:paraId="233C7B46" w14:textId="77777777" w:rsidR="00C604E9" w:rsidRDefault="00C604E9" w:rsidP="00630924">
            <w:r>
              <w:t>Tín hiệu reset</w:t>
            </w:r>
          </w:p>
        </w:tc>
      </w:tr>
      <w:tr w:rsidR="00C604E9" w14:paraId="367739F2" w14:textId="77777777" w:rsidTr="003A1FA2">
        <w:tc>
          <w:tcPr>
            <w:tcW w:w="666" w:type="dxa"/>
          </w:tcPr>
          <w:p w14:paraId="7BEA8339" w14:textId="77777777" w:rsidR="00C604E9" w:rsidRDefault="00C604E9" w:rsidP="00986B79">
            <w:pPr>
              <w:jc w:val="center"/>
            </w:pPr>
            <w:r>
              <w:t>3</w:t>
            </w:r>
          </w:p>
        </w:tc>
        <w:tc>
          <w:tcPr>
            <w:tcW w:w="2610" w:type="dxa"/>
          </w:tcPr>
          <w:p w14:paraId="6EB91FA9" w14:textId="27DB01B9" w:rsidR="00C604E9" w:rsidRDefault="00C604E9" w:rsidP="00630924">
            <w:r>
              <w:t>I_rate_sel_2hz</w:t>
            </w:r>
          </w:p>
        </w:tc>
        <w:tc>
          <w:tcPr>
            <w:tcW w:w="949" w:type="dxa"/>
          </w:tcPr>
          <w:p w14:paraId="4F007D45" w14:textId="4D7E0A59" w:rsidR="00C604E9" w:rsidRDefault="00C604E9" w:rsidP="00630924">
            <w:pPr>
              <w:jc w:val="center"/>
            </w:pPr>
            <w:r>
              <w:t>1</w:t>
            </w:r>
          </w:p>
        </w:tc>
        <w:tc>
          <w:tcPr>
            <w:tcW w:w="546" w:type="dxa"/>
          </w:tcPr>
          <w:p w14:paraId="60D2A90A" w14:textId="77777777" w:rsidR="00C604E9" w:rsidRDefault="00C604E9" w:rsidP="00630924">
            <w:pPr>
              <w:jc w:val="center"/>
            </w:pPr>
            <w:r>
              <w:t>-</w:t>
            </w:r>
          </w:p>
        </w:tc>
        <w:tc>
          <w:tcPr>
            <w:tcW w:w="4579" w:type="dxa"/>
          </w:tcPr>
          <w:p w14:paraId="0CABD0D5" w14:textId="470BD69D" w:rsidR="00C604E9" w:rsidRDefault="00986B79" w:rsidP="00630924">
            <w:r>
              <w:t>Tín hiệu điều khiển giữa quét 2hz và 240hz</w:t>
            </w:r>
          </w:p>
        </w:tc>
      </w:tr>
      <w:tr w:rsidR="00C604E9" w14:paraId="574EA27E" w14:textId="77777777" w:rsidTr="003A1FA2">
        <w:tc>
          <w:tcPr>
            <w:tcW w:w="666" w:type="dxa"/>
          </w:tcPr>
          <w:p w14:paraId="16F6C618" w14:textId="77777777" w:rsidR="00C604E9" w:rsidRDefault="00C604E9" w:rsidP="00986B79">
            <w:pPr>
              <w:jc w:val="center"/>
            </w:pPr>
            <w:r>
              <w:t>4</w:t>
            </w:r>
          </w:p>
        </w:tc>
        <w:tc>
          <w:tcPr>
            <w:tcW w:w="2610" w:type="dxa"/>
          </w:tcPr>
          <w:p w14:paraId="141A3DA5" w14:textId="63195CA2" w:rsidR="00C604E9" w:rsidRDefault="00C604E9" w:rsidP="00C604E9">
            <w:r>
              <w:t xml:space="preserve">I_btn_brightness_up         </w:t>
            </w:r>
          </w:p>
        </w:tc>
        <w:tc>
          <w:tcPr>
            <w:tcW w:w="949" w:type="dxa"/>
          </w:tcPr>
          <w:p w14:paraId="4DBB9BE3" w14:textId="302BC962" w:rsidR="00C604E9" w:rsidRDefault="00C604E9" w:rsidP="00630924">
            <w:pPr>
              <w:jc w:val="center"/>
            </w:pPr>
            <w:r>
              <w:t>1</w:t>
            </w:r>
          </w:p>
        </w:tc>
        <w:tc>
          <w:tcPr>
            <w:tcW w:w="546" w:type="dxa"/>
          </w:tcPr>
          <w:p w14:paraId="31582F1A" w14:textId="77777777" w:rsidR="00C604E9" w:rsidRDefault="00C604E9" w:rsidP="00630924">
            <w:pPr>
              <w:jc w:val="center"/>
            </w:pPr>
            <w:r>
              <w:t>-</w:t>
            </w:r>
          </w:p>
        </w:tc>
        <w:tc>
          <w:tcPr>
            <w:tcW w:w="4579" w:type="dxa"/>
          </w:tcPr>
          <w:p w14:paraId="1F13D7E8" w14:textId="2F6B7B5D" w:rsidR="00C604E9" w:rsidRDefault="00986B79" w:rsidP="00630924">
            <w:r>
              <w:t>Phím tăng độ sáng</w:t>
            </w:r>
          </w:p>
        </w:tc>
      </w:tr>
      <w:tr w:rsidR="00C604E9" w14:paraId="5AD8EDD4" w14:textId="77777777" w:rsidTr="003A1FA2">
        <w:tc>
          <w:tcPr>
            <w:tcW w:w="666" w:type="dxa"/>
          </w:tcPr>
          <w:p w14:paraId="7EBC92FD" w14:textId="77777777" w:rsidR="00C604E9" w:rsidRDefault="00C604E9" w:rsidP="00986B79">
            <w:pPr>
              <w:jc w:val="center"/>
            </w:pPr>
            <w:r>
              <w:t>5</w:t>
            </w:r>
          </w:p>
        </w:tc>
        <w:tc>
          <w:tcPr>
            <w:tcW w:w="2610" w:type="dxa"/>
          </w:tcPr>
          <w:p w14:paraId="235FDE3C" w14:textId="48FC0059" w:rsidR="00C604E9" w:rsidRDefault="00C604E9" w:rsidP="00630924">
            <w:r>
              <w:t>I_btn_brightness_down</w:t>
            </w:r>
          </w:p>
        </w:tc>
        <w:tc>
          <w:tcPr>
            <w:tcW w:w="949" w:type="dxa"/>
          </w:tcPr>
          <w:p w14:paraId="2FDD740C" w14:textId="2773D423" w:rsidR="00C604E9" w:rsidRDefault="00C604E9" w:rsidP="00630924">
            <w:pPr>
              <w:jc w:val="center"/>
            </w:pPr>
            <w:r>
              <w:t>1</w:t>
            </w:r>
          </w:p>
        </w:tc>
        <w:tc>
          <w:tcPr>
            <w:tcW w:w="546" w:type="dxa"/>
          </w:tcPr>
          <w:p w14:paraId="5DB9B870" w14:textId="77777777" w:rsidR="00C604E9" w:rsidRDefault="00C604E9" w:rsidP="00630924">
            <w:pPr>
              <w:jc w:val="center"/>
            </w:pPr>
            <w:r>
              <w:t>-</w:t>
            </w:r>
          </w:p>
        </w:tc>
        <w:tc>
          <w:tcPr>
            <w:tcW w:w="4579" w:type="dxa"/>
          </w:tcPr>
          <w:p w14:paraId="38E596DA" w14:textId="5949ABD5" w:rsidR="00C604E9" w:rsidRDefault="00986B79" w:rsidP="00630924">
            <w:r>
              <w:t>Phím giảm độ sáng</w:t>
            </w:r>
          </w:p>
        </w:tc>
      </w:tr>
      <w:tr w:rsidR="00C604E9" w14:paraId="0D38386B" w14:textId="77777777" w:rsidTr="003A1FA2">
        <w:tc>
          <w:tcPr>
            <w:tcW w:w="666" w:type="dxa"/>
          </w:tcPr>
          <w:p w14:paraId="4F28C68A" w14:textId="77777777" w:rsidR="00C604E9" w:rsidRDefault="00C604E9" w:rsidP="00986B79">
            <w:pPr>
              <w:jc w:val="center"/>
            </w:pPr>
            <w:r>
              <w:t>6</w:t>
            </w:r>
          </w:p>
        </w:tc>
        <w:tc>
          <w:tcPr>
            <w:tcW w:w="2610" w:type="dxa"/>
          </w:tcPr>
          <w:p w14:paraId="6A5584E1" w14:textId="6C06B243" w:rsidR="00C604E9" w:rsidRDefault="00C604E9" w:rsidP="00630924">
            <w:r>
              <w:t>I_bcd0</w:t>
            </w:r>
          </w:p>
        </w:tc>
        <w:tc>
          <w:tcPr>
            <w:tcW w:w="949" w:type="dxa"/>
          </w:tcPr>
          <w:p w14:paraId="6DD7A964" w14:textId="77777777" w:rsidR="00C604E9" w:rsidRDefault="00C604E9" w:rsidP="00630924">
            <w:pPr>
              <w:jc w:val="center"/>
            </w:pPr>
            <w:r>
              <w:t>4</w:t>
            </w:r>
          </w:p>
        </w:tc>
        <w:tc>
          <w:tcPr>
            <w:tcW w:w="546" w:type="dxa"/>
          </w:tcPr>
          <w:p w14:paraId="058A52A0" w14:textId="77777777" w:rsidR="00C604E9" w:rsidRDefault="00C604E9" w:rsidP="00630924">
            <w:pPr>
              <w:jc w:val="center"/>
            </w:pPr>
            <w:r>
              <w:t>-</w:t>
            </w:r>
          </w:p>
        </w:tc>
        <w:tc>
          <w:tcPr>
            <w:tcW w:w="4579" w:type="dxa"/>
          </w:tcPr>
          <w:p w14:paraId="269069D1" w14:textId="73B5245A" w:rsidR="00C604E9" w:rsidRDefault="00986B79" w:rsidP="00630924">
            <w:r>
              <w:t xml:space="preserve">Đầu vào BCD </w:t>
            </w:r>
          </w:p>
        </w:tc>
      </w:tr>
      <w:tr w:rsidR="00C604E9" w14:paraId="1C6E3931" w14:textId="77777777" w:rsidTr="003A1FA2">
        <w:tc>
          <w:tcPr>
            <w:tcW w:w="666" w:type="dxa"/>
          </w:tcPr>
          <w:p w14:paraId="40D90AE8" w14:textId="77777777" w:rsidR="00C604E9" w:rsidRDefault="00C604E9" w:rsidP="00986B79">
            <w:pPr>
              <w:jc w:val="center"/>
            </w:pPr>
            <w:r>
              <w:t>7</w:t>
            </w:r>
          </w:p>
        </w:tc>
        <w:tc>
          <w:tcPr>
            <w:tcW w:w="2610" w:type="dxa"/>
          </w:tcPr>
          <w:p w14:paraId="61843C4C" w14:textId="4DFDCED2" w:rsidR="00C604E9" w:rsidRDefault="00C604E9" w:rsidP="00630924">
            <w:r>
              <w:t>I_bcd1</w:t>
            </w:r>
          </w:p>
        </w:tc>
        <w:tc>
          <w:tcPr>
            <w:tcW w:w="949" w:type="dxa"/>
          </w:tcPr>
          <w:p w14:paraId="290A1D88" w14:textId="77777777" w:rsidR="00C604E9" w:rsidRDefault="00C604E9" w:rsidP="00630924">
            <w:pPr>
              <w:jc w:val="center"/>
            </w:pPr>
            <w:r>
              <w:t>4</w:t>
            </w:r>
          </w:p>
        </w:tc>
        <w:tc>
          <w:tcPr>
            <w:tcW w:w="546" w:type="dxa"/>
          </w:tcPr>
          <w:p w14:paraId="041BAFCB" w14:textId="77777777" w:rsidR="00C604E9" w:rsidRDefault="00C604E9" w:rsidP="00630924">
            <w:pPr>
              <w:jc w:val="center"/>
            </w:pPr>
            <w:r>
              <w:t>-</w:t>
            </w:r>
          </w:p>
        </w:tc>
        <w:tc>
          <w:tcPr>
            <w:tcW w:w="4579" w:type="dxa"/>
          </w:tcPr>
          <w:p w14:paraId="3533B9DE" w14:textId="468A501E" w:rsidR="00C604E9" w:rsidRDefault="00986B79" w:rsidP="00630924">
            <w:r>
              <w:t>~</w:t>
            </w:r>
          </w:p>
        </w:tc>
      </w:tr>
      <w:tr w:rsidR="00C604E9" w14:paraId="50EC493D" w14:textId="77777777" w:rsidTr="003A1FA2">
        <w:tc>
          <w:tcPr>
            <w:tcW w:w="666" w:type="dxa"/>
          </w:tcPr>
          <w:p w14:paraId="4B94C17A" w14:textId="77777777" w:rsidR="00C604E9" w:rsidRDefault="00C604E9" w:rsidP="00986B79">
            <w:pPr>
              <w:jc w:val="center"/>
            </w:pPr>
            <w:r>
              <w:t>8</w:t>
            </w:r>
          </w:p>
        </w:tc>
        <w:tc>
          <w:tcPr>
            <w:tcW w:w="2610" w:type="dxa"/>
          </w:tcPr>
          <w:p w14:paraId="24CF3366" w14:textId="16A4DFC4" w:rsidR="00C604E9" w:rsidRDefault="00C604E9" w:rsidP="00630924">
            <w:r>
              <w:t>I_bcd2</w:t>
            </w:r>
          </w:p>
        </w:tc>
        <w:tc>
          <w:tcPr>
            <w:tcW w:w="949" w:type="dxa"/>
          </w:tcPr>
          <w:p w14:paraId="3BF38DDF" w14:textId="77777777" w:rsidR="00C604E9" w:rsidRDefault="00C604E9" w:rsidP="00630924">
            <w:pPr>
              <w:jc w:val="center"/>
            </w:pPr>
            <w:r>
              <w:t>4</w:t>
            </w:r>
          </w:p>
        </w:tc>
        <w:tc>
          <w:tcPr>
            <w:tcW w:w="546" w:type="dxa"/>
          </w:tcPr>
          <w:p w14:paraId="0996783C" w14:textId="77777777" w:rsidR="00C604E9" w:rsidRDefault="00C604E9" w:rsidP="00630924">
            <w:pPr>
              <w:jc w:val="center"/>
            </w:pPr>
            <w:r>
              <w:t>-</w:t>
            </w:r>
          </w:p>
        </w:tc>
        <w:tc>
          <w:tcPr>
            <w:tcW w:w="4579" w:type="dxa"/>
          </w:tcPr>
          <w:p w14:paraId="6C8F4F90" w14:textId="010579DD" w:rsidR="00C604E9" w:rsidRDefault="00986B79" w:rsidP="00630924">
            <w:r>
              <w:t>~</w:t>
            </w:r>
          </w:p>
        </w:tc>
      </w:tr>
      <w:tr w:rsidR="00C604E9" w14:paraId="043F0D95" w14:textId="77777777" w:rsidTr="003A1FA2">
        <w:tc>
          <w:tcPr>
            <w:tcW w:w="666" w:type="dxa"/>
          </w:tcPr>
          <w:p w14:paraId="13C281CE" w14:textId="77777777" w:rsidR="00C604E9" w:rsidRDefault="00C604E9" w:rsidP="00986B79">
            <w:pPr>
              <w:jc w:val="center"/>
            </w:pPr>
            <w:r>
              <w:t>9</w:t>
            </w:r>
          </w:p>
        </w:tc>
        <w:tc>
          <w:tcPr>
            <w:tcW w:w="2610" w:type="dxa"/>
          </w:tcPr>
          <w:p w14:paraId="27FA6ABE" w14:textId="159CC36C" w:rsidR="00C604E9" w:rsidRDefault="00C604E9" w:rsidP="00630924">
            <w:r>
              <w:t>I_bcd3</w:t>
            </w:r>
          </w:p>
        </w:tc>
        <w:tc>
          <w:tcPr>
            <w:tcW w:w="949" w:type="dxa"/>
          </w:tcPr>
          <w:p w14:paraId="4CDDC99F" w14:textId="160A5FFE" w:rsidR="00C604E9" w:rsidRDefault="007C0442" w:rsidP="00630924">
            <w:pPr>
              <w:jc w:val="center"/>
            </w:pPr>
            <w:r>
              <w:t>4</w:t>
            </w:r>
          </w:p>
        </w:tc>
        <w:tc>
          <w:tcPr>
            <w:tcW w:w="546" w:type="dxa"/>
          </w:tcPr>
          <w:p w14:paraId="738CC75A" w14:textId="77777777" w:rsidR="00C604E9" w:rsidRDefault="00C604E9" w:rsidP="00630924">
            <w:pPr>
              <w:jc w:val="center"/>
            </w:pPr>
            <w:r>
              <w:t>-</w:t>
            </w:r>
          </w:p>
        </w:tc>
        <w:tc>
          <w:tcPr>
            <w:tcW w:w="4579" w:type="dxa"/>
          </w:tcPr>
          <w:p w14:paraId="7AC8CBCA" w14:textId="4A20B9CC" w:rsidR="00C604E9" w:rsidRDefault="00986B79" w:rsidP="00630924">
            <w:r>
              <w:t>~</w:t>
            </w:r>
          </w:p>
        </w:tc>
      </w:tr>
      <w:tr w:rsidR="00C604E9" w14:paraId="331D03EA" w14:textId="77777777" w:rsidTr="003A1FA2">
        <w:tc>
          <w:tcPr>
            <w:tcW w:w="666" w:type="dxa"/>
          </w:tcPr>
          <w:p w14:paraId="176034D5" w14:textId="62C2AE54" w:rsidR="00C604E9" w:rsidRDefault="00C604E9" w:rsidP="00986B79">
            <w:pPr>
              <w:jc w:val="center"/>
            </w:pPr>
            <w:r>
              <w:t>10</w:t>
            </w:r>
          </w:p>
        </w:tc>
        <w:tc>
          <w:tcPr>
            <w:tcW w:w="2610" w:type="dxa"/>
          </w:tcPr>
          <w:p w14:paraId="60D78A0C" w14:textId="303D49B3" w:rsidR="00C604E9" w:rsidRDefault="00C604E9" w:rsidP="00630924">
            <w:r>
              <w:t>I_bcd4</w:t>
            </w:r>
          </w:p>
        </w:tc>
        <w:tc>
          <w:tcPr>
            <w:tcW w:w="949" w:type="dxa"/>
          </w:tcPr>
          <w:p w14:paraId="47D7D0D1" w14:textId="27114447" w:rsidR="00C604E9" w:rsidRDefault="007C0442" w:rsidP="00630924">
            <w:pPr>
              <w:jc w:val="center"/>
            </w:pPr>
            <w:r>
              <w:t>4</w:t>
            </w:r>
          </w:p>
        </w:tc>
        <w:tc>
          <w:tcPr>
            <w:tcW w:w="546" w:type="dxa"/>
          </w:tcPr>
          <w:p w14:paraId="3D72AF54" w14:textId="5C7529B0" w:rsidR="00C604E9" w:rsidRDefault="007C0442" w:rsidP="00630924">
            <w:pPr>
              <w:jc w:val="center"/>
            </w:pPr>
            <w:r>
              <w:t>-</w:t>
            </w:r>
          </w:p>
        </w:tc>
        <w:tc>
          <w:tcPr>
            <w:tcW w:w="4579" w:type="dxa"/>
          </w:tcPr>
          <w:p w14:paraId="73BCF557" w14:textId="6484AEE2" w:rsidR="00C604E9" w:rsidRDefault="00986B79" w:rsidP="00630924">
            <w:r>
              <w:t>~</w:t>
            </w:r>
          </w:p>
        </w:tc>
      </w:tr>
      <w:tr w:rsidR="007C0442" w14:paraId="76DC5E52" w14:textId="77777777" w:rsidTr="003A1FA2">
        <w:tc>
          <w:tcPr>
            <w:tcW w:w="666" w:type="dxa"/>
          </w:tcPr>
          <w:p w14:paraId="4EF94440" w14:textId="71A89AC5" w:rsidR="007C0442" w:rsidRDefault="00986B79" w:rsidP="00986B79">
            <w:pPr>
              <w:jc w:val="center"/>
            </w:pPr>
            <w:r>
              <w:t>11</w:t>
            </w:r>
          </w:p>
        </w:tc>
        <w:tc>
          <w:tcPr>
            <w:tcW w:w="2610" w:type="dxa"/>
          </w:tcPr>
          <w:p w14:paraId="4BBC337A" w14:textId="26CC2A2B" w:rsidR="007C0442" w:rsidRDefault="00986B79" w:rsidP="00630924">
            <w:r>
              <w:t>O_anode</w:t>
            </w:r>
          </w:p>
        </w:tc>
        <w:tc>
          <w:tcPr>
            <w:tcW w:w="949" w:type="dxa"/>
          </w:tcPr>
          <w:p w14:paraId="0E0F9C33" w14:textId="6E89C444" w:rsidR="007C0442" w:rsidRDefault="00986B79" w:rsidP="00630924">
            <w:pPr>
              <w:jc w:val="center"/>
            </w:pPr>
            <w:r>
              <w:t>~</w:t>
            </w:r>
          </w:p>
        </w:tc>
        <w:tc>
          <w:tcPr>
            <w:tcW w:w="546" w:type="dxa"/>
          </w:tcPr>
          <w:p w14:paraId="07E811F2" w14:textId="2AB76A3F" w:rsidR="007C0442" w:rsidRDefault="00986B79" w:rsidP="00630924">
            <w:pPr>
              <w:jc w:val="center"/>
            </w:pPr>
            <w:r>
              <w:t>-</w:t>
            </w:r>
          </w:p>
        </w:tc>
        <w:tc>
          <w:tcPr>
            <w:tcW w:w="4579" w:type="dxa"/>
          </w:tcPr>
          <w:p w14:paraId="6D0513FA" w14:textId="7CBBA153" w:rsidR="007C0442" w:rsidRDefault="00986B79" w:rsidP="00630924">
            <w:r>
              <w:t>Active_low với PWM</w:t>
            </w:r>
          </w:p>
        </w:tc>
      </w:tr>
      <w:tr w:rsidR="007C0442" w14:paraId="5D7FACA3" w14:textId="77777777" w:rsidTr="003A1FA2">
        <w:tc>
          <w:tcPr>
            <w:tcW w:w="666" w:type="dxa"/>
          </w:tcPr>
          <w:p w14:paraId="338181EE" w14:textId="59830B82" w:rsidR="007C0442" w:rsidRDefault="00986B79" w:rsidP="00986B79">
            <w:pPr>
              <w:jc w:val="center"/>
            </w:pPr>
            <w:r>
              <w:t>12</w:t>
            </w:r>
          </w:p>
        </w:tc>
        <w:tc>
          <w:tcPr>
            <w:tcW w:w="2610" w:type="dxa"/>
          </w:tcPr>
          <w:p w14:paraId="0A624C06" w14:textId="4EA2EAE8" w:rsidR="007C0442" w:rsidRDefault="00986B79" w:rsidP="00630924">
            <w:r>
              <w:t>O_bcd_sel</w:t>
            </w:r>
          </w:p>
        </w:tc>
        <w:tc>
          <w:tcPr>
            <w:tcW w:w="949" w:type="dxa"/>
          </w:tcPr>
          <w:p w14:paraId="780B3D5F" w14:textId="363B655B" w:rsidR="007C0442" w:rsidRDefault="00986B79" w:rsidP="00630924">
            <w:pPr>
              <w:jc w:val="center"/>
            </w:pPr>
            <w:r>
              <w:t>3</w:t>
            </w:r>
          </w:p>
        </w:tc>
        <w:tc>
          <w:tcPr>
            <w:tcW w:w="546" w:type="dxa"/>
          </w:tcPr>
          <w:p w14:paraId="623E5261" w14:textId="5973BF3D" w:rsidR="007C0442" w:rsidRDefault="00986B79" w:rsidP="00630924">
            <w:pPr>
              <w:jc w:val="center"/>
            </w:pPr>
            <w:r>
              <w:t>-</w:t>
            </w:r>
          </w:p>
        </w:tc>
        <w:tc>
          <w:tcPr>
            <w:tcW w:w="4579" w:type="dxa"/>
          </w:tcPr>
          <w:p w14:paraId="0BEB5099" w14:textId="444004D0" w:rsidR="007C0442" w:rsidRDefault="00986B79" w:rsidP="00630924">
            <w:r>
              <w:t>Chọn LED được sáng để quét</w:t>
            </w:r>
          </w:p>
        </w:tc>
      </w:tr>
      <w:tr w:rsidR="007C0442" w14:paraId="7C6FC6B8" w14:textId="77777777" w:rsidTr="003A1FA2">
        <w:tc>
          <w:tcPr>
            <w:tcW w:w="666" w:type="dxa"/>
          </w:tcPr>
          <w:p w14:paraId="0E70A37E" w14:textId="7FC21295" w:rsidR="007C0442" w:rsidRDefault="00986B79" w:rsidP="00986B79">
            <w:pPr>
              <w:jc w:val="center"/>
            </w:pPr>
            <w:r>
              <w:t>13</w:t>
            </w:r>
          </w:p>
        </w:tc>
        <w:tc>
          <w:tcPr>
            <w:tcW w:w="2610" w:type="dxa"/>
          </w:tcPr>
          <w:p w14:paraId="123CCA61" w14:textId="3D728CA1" w:rsidR="007C0442" w:rsidRDefault="00986B79" w:rsidP="00630924">
            <w:r>
              <w:t>O_bcd_out</w:t>
            </w:r>
          </w:p>
        </w:tc>
        <w:tc>
          <w:tcPr>
            <w:tcW w:w="949" w:type="dxa"/>
          </w:tcPr>
          <w:p w14:paraId="412CA828" w14:textId="1FAC2941" w:rsidR="007C0442" w:rsidRDefault="00986B79" w:rsidP="00630924">
            <w:pPr>
              <w:jc w:val="center"/>
            </w:pPr>
            <w:r>
              <w:t>4</w:t>
            </w:r>
          </w:p>
        </w:tc>
        <w:tc>
          <w:tcPr>
            <w:tcW w:w="546" w:type="dxa"/>
          </w:tcPr>
          <w:p w14:paraId="693BD3DB" w14:textId="487C6485" w:rsidR="007C0442" w:rsidRDefault="00986B79" w:rsidP="00630924">
            <w:pPr>
              <w:jc w:val="center"/>
            </w:pPr>
            <w:r>
              <w:t>-</w:t>
            </w:r>
          </w:p>
        </w:tc>
        <w:tc>
          <w:tcPr>
            <w:tcW w:w="4579" w:type="dxa"/>
          </w:tcPr>
          <w:p w14:paraId="373B63C8" w14:textId="48849BE7" w:rsidR="007C0442" w:rsidRDefault="00986B79" w:rsidP="00630924">
            <w:r>
              <w:t>Xuất số BCD được chọn để quét</w:t>
            </w:r>
          </w:p>
        </w:tc>
      </w:tr>
    </w:tbl>
    <w:p w14:paraId="04767DF8" w14:textId="77777777" w:rsidR="00B43842" w:rsidRDefault="00B43842" w:rsidP="00B43842">
      <w:pPr>
        <w:rPr>
          <w:b/>
          <w:bCs/>
          <w:sz w:val="32"/>
          <w:szCs w:val="32"/>
        </w:rPr>
      </w:pPr>
    </w:p>
    <w:p w14:paraId="50364A2F" w14:textId="1F7C73E3" w:rsidR="000A7FC0" w:rsidRPr="007829CA" w:rsidRDefault="000A7FC0" w:rsidP="007829CA">
      <w:pPr>
        <w:pStyle w:val="Heading2"/>
        <w:rPr>
          <w:b/>
          <w:bCs/>
          <w:color w:val="auto"/>
          <w:sz w:val="40"/>
          <w:szCs w:val="40"/>
        </w:rPr>
      </w:pPr>
      <w:bookmarkStart w:id="31" w:name="_Toc207270271"/>
      <w:r w:rsidRPr="007829CA">
        <w:rPr>
          <w:b/>
          <w:bCs/>
          <w:color w:val="auto"/>
        </w:rPr>
        <w:t>6.</w:t>
      </w:r>
      <w:r w:rsidR="00B43842" w:rsidRPr="007829CA">
        <w:rPr>
          <w:b/>
          <w:bCs/>
          <w:color w:val="auto"/>
        </w:rPr>
        <w:t>4</w:t>
      </w:r>
      <w:r w:rsidRPr="007829CA">
        <w:rPr>
          <w:b/>
          <w:bCs/>
          <w:color w:val="auto"/>
        </w:rPr>
        <w:t xml:space="preserve"> </w:t>
      </w:r>
      <w:r w:rsidR="00544881" w:rsidRPr="007829CA">
        <w:rPr>
          <w:b/>
          <w:bCs/>
          <w:color w:val="auto"/>
        </w:rPr>
        <w:t>Testbench</w:t>
      </w:r>
      <w:bookmarkEnd w:id="31"/>
    </w:p>
    <w:p w14:paraId="052A3AD9" w14:textId="73936057" w:rsidR="00332495" w:rsidRDefault="00332495" w:rsidP="00332495">
      <w:r>
        <w:tab/>
        <w:t>Dưới đây là testbench của module để có thể test được chức năng của module với các thông số đã được cài đặt từ trước.</w:t>
      </w:r>
    </w:p>
    <w:p w14:paraId="77E3F0C6" w14:textId="77777777" w:rsidR="00332495" w:rsidRDefault="00332495">
      <w:r>
        <w:br w:type="page"/>
      </w:r>
    </w:p>
    <w:p w14:paraId="4E78B0AD" w14:textId="33B6C181" w:rsidR="008A44BB" w:rsidRPr="008A44BB" w:rsidRDefault="008A44BB" w:rsidP="00332495">
      <w:pPr>
        <w:jc w:val="center"/>
      </w:pPr>
      <w:r>
        <w:lastRenderedPageBreak/>
        <w:t>Hình 1</w:t>
      </w:r>
      <w:r w:rsidR="00332495">
        <w:t>1</w:t>
      </w:r>
      <w:r>
        <w:t xml:space="preserve"> và Hình 1</w:t>
      </w:r>
      <w:r w:rsidR="00332495">
        <w:t>2</w:t>
      </w:r>
      <w:r>
        <w:t xml:space="preserve">: </w:t>
      </w:r>
      <w:r w:rsidR="00544881">
        <w:t>Testbench</w:t>
      </w:r>
      <w:r>
        <w:t xml:space="preserve"> của Module</w:t>
      </w:r>
    </w:p>
    <w:p w14:paraId="7CCDE00D" w14:textId="45E218A1" w:rsidR="005F7B07" w:rsidRDefault="005F7B07" w:rsidP="005F7B07">
      <w:r>
        <w:drawing>
          <wp:inline distT="0" distB="0" distL="0" distR="0" wp14:anchorId="0DD7BD7F" wp14:editId="2E92C86C">
            <wp:extent cx="5943600" cy="1939925"/>
            <wp:effectExtent l="0" t="0" r="0" b="3175"/>
            <wp:docPr id="1532944729"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944729" name="Picture 1" descr="A screen shot of a computer&#10;&#10;AI-generated content may be incorrect."/>
                    <pic:cNvPicPr/>
                  </pic:nvPicPr>
                  <pic:blipFill>
                    <a:blip r:embed="rId21"/>
                    <a:stretch>
                      <a:fillRect/>
                    </a:stretch>
                  </pic:blipFill>
                  <pic:spPr>
                    <a:xfrm>
                      <a:off x="0" y="0"/>
                      <a:ext cx="5943600" cy="1939925"/>
                    </a:xfrm>
                    <a:prstGeom prst="rect">
                      <a:avLst/>
                    </a:prstGeom>
                  </pic:spPr>
                </pic:pic>
              </a:graphicData>
            </a:graphic>
          </wp:inline>
        </w:drawing>
      </w:r>
    </w:p>
    <w:p w14:paraId="6755400D" w14:textId="416CEBAC" w:rsidR="00B43842" w:rsidRDefault="005F7B07" w:rsidP="005F7B07">
      <w:r w:rsidRPr="005F7B07">
        <w:drawing>
          <wp:inline distT="0" distB="0" distL="0" distR="0" wp14:anchorId="1CDD26D7" wp14:editId="0C9B2FF1">
            <wp:extent cx="5943600" cy="1958340"/>
            <wp:effectExtent l="0" t="0" r="0" b="3810"/>
            <wp:docPr id="945398906" name="Picture 1" descr="A green lines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398906" name="Picture 1" descr="A green lines on a black background&#10;&#10;AI-generated content may be incorrect."/>
                    <pic:cNvPicPr/>
                  </pic:nvPicPr>
                  <pic:blipFill>
                    <a:blip r:embed="rId22"/>
                    <a:stretch>
                      <a:fillRect/>
                    </a:stretch>
                  </pic:blipFill>
                  <pic:spPr>
                    <a:xfrm>
                      <a:off x="0" y="0"/>
                      <a:ext cx="5943600" cy="1958340"/>
                    </a:xfrm>
                    <a:prstGeom prst="rect">
                      <a:avLst/>
                    </a:prstGeom>
                  </pic:spPr>
                </pic:pic>
              </a:graphicData>
            </a:graphic>
          </wp:inline>
        </w:drawing>
      </w:r>
    </w:p>
    <w:p w14:paraId="23D1C485" w14:textId="60E17B9D" w:rsidR="005F7B07" w:rsidRPr="005F7B07" w:rsidRDefault="005F7B07" w:rsidP="005F7B07"/>
    <w:p w14:paraId="790A42C1" w14:textId="4F2680A0" w:rsidR="000A7FC0" w:rsidRPr="00C01B76" w:rsidRDefault="000A7FC0" w:rsidP="00C01B76">
      <w:pPr>
        <w:pStyle w:val="Heading1"/>
        <w:rPr>
          <w:b/>
          <w:bCs/>
          <w:color w:val="auto"/>
          <w:sz w:val="32"/>
          <w:szCs w:val="32"/>
        </w:rPr>
      </w:pPr>
      <w:bookmarkStart w:id="32" w:name="_Toc207270272"/>
      <w:r w:rsidRPr="00C01B76">
        <w:rPr>
          <w:b/>
          <w:bCs/>
          <w:color w:val="auto"/>
          <w:sz w:val="32"/>
          <w:szCs w:val="32"/>
        </w:rPr>
        <w:t>7. BCD_TO_LED_7_SEG_TOP MODULE</w:t>
      </w:r>
      <w:bookmarkEnd w:id="32"/>
    </w:p>
    <w:p w14:paraId="7534F8D7" w14:textId="22F4A7EF" w:rsidR="00C01B76" w:rsidRDefault="00C01B76" w:rsidP="00C01B76">
      <w:pPr>
        <w:pStyle w:val="Heading2"/>
        <w:rPr>
          <w:b/>
          <w:bCs/>
          <w:color w:val="auto"/>
        </w:rPr>
      </w:pPr>
      <w:bookmarkStart w:id="33" w:name="_Toc207270273"/>
      <w:r w:rsidRPr="00C01B76">
        <w:rPr>
          <w:b/>
          <w:bCs/>
          <w:color w:val="auto"/>
        </w:rPr>
        <w:t>7.1 Mô tả chi tiết chức năng</w:t>
      </w:r>
      <w:bookmarkEnd w:id="33"/>
    </w:p>
    <w:p w14:paraId="5115DF42" w14:textId="2D662370" w:rsidR="002D776E" w:rsidRPr="002D776E" w:rsidRDefault="002D776E" w:rsidP="002D776E">
      <w:r>
        <w:tab/>
        <w:t xml:space="preserve">Với Module top này, sẽ là module để chúng ta kết nối các khối rời rạc ở trên thành 1 thể thống nhất, module này cũng sẽ giúp ta dễ dàng kiểm thử và hiển thị 1 cách trực quan, rõ ràng hơn, và nó là module </w:t>
      </w:r>
      <w:r w:rsidR="003A1FA2">
        <w:t>giúp ta “đóng gói” toàn bộ hệ thống</w:t>
      </w:r>
    </w:p>
    <w:p w14:paraId="5AD4C195" w14:textId="04C7186B" w:rsidR="00C01B76" w:rsidRDefault="00C01B76" w:rsidP="00C01B76">
      <w:pPr>
        <w:pStyle w:val="Heading2"/>
        <w:rPr>
          <w:b/>
          <w:bCs/>
          <w:color w:val="auto"/>
        </w:rPr>
      </w:pPr>
      <w:bookmarkStart w:id="34" w:name="_Toc207270274"/>
      <w:r w:rsidRPr="00C01B76">
        <w:rPr>
          <w:b/>
          <w:bCs/>
          <w:color w:val="auto"/>
        </w:rPr>
        <w:lastRenderedPageBreak/>
        <w:t>7.2 Danh sách cổng vào ra</w:t>
      </w:r>
      <w:bookmarkEnd w:id="34"/>
    </w:p>
    <w:tbl>
      <w:tblPr>
        <w:tblStyle w:val="TableGrid"/>
        <w:tblW w:w="0" w:type="auto"/>
        <w:tblLook w:val="04A0" w:firstRow="1" w:lastRow="0" w:firstColumn="1" w:lastColumn="0" w:noHBand="0" w:noVBand="1"/>
      </w:tblPr>
      <w:tblGrid>
        <w:gridCol w:w="666"/>
        <w:gridCol w:w="2610"/>
        <w:gridCol w:w="944"/>
        <w:gridCol w:w="588"/>
        <w:gridCol w:w="4542"/>
      </w:tblGrid>
      <w:tr w:rsidR="003A1FA2" w14:paraId="76A1A5BE" w14:textId="77777777" w:rsidTr="003A1FA2">
        <w:trPr>
          <w:tblHeader/>
        </w:trPr>
        <w:tc>
          <w:tcPr>
            <w:tcW w:w="666" w:type="dxa"/>
            <w:shd w:val="clear" w:color="auto" w:fill="FFFF00"/>
          </w:tcPr>
          <w:p w14:paraId="32512EA3" w14:textId="77777777" w:rsidR="003A1FA2" w:rsidRDefault="003A1FA2" w:rsidP="00630924">
            <w:pPr>
              <w:jc w:val="center"/>
            </w:pPr>
            <w:r>
              <w:t>Mục</w:t>
            </w:r>
          </w:p>
        </w:tc>
        <w:tc>
          <w:tcPr>
            <w:tcW w:w="2610" w:type="dxa"/>
            <w:shd w:val="clear" w:color="auto" w:fill="FFFF00"/>
          </w:tcPr>
          <w:p w14:paraId="6F76FBC7" w14:textId="77777777" w:rsidR="003A1FA2" w:rsidRDefault="003A1FA2" w:rsidP="00630924">
            <w:pPr>
              <w:jc w:val="center"/>
            </w:pPr>
            <w:r>
              <w:t>Tên tín hiệu</w:t>
            </w:r>
          </w:p>
        </w:tc>
        <w:tc>
          <w:tcPr>
            <w:tcW w:w="944" w:type="dxa"/>
            <w:shd w:val="clear" w:color="auto" w:fill="FFFF00"/>
          </w:tcPr>
          <w:p w14:paraId="42A5F5F5" w14:textId="77777777" w:rsidR="003A1FA2" w:rsidRDefault="003A1FA2" w:rsidP="00630924">
            <w:pPr>
              <w:jc w:val="center"/>
            </w:pPr>
            <w:r>
              <w:t>Số bit</w:t>
            </w:r>
          </w:p>
        </w:tc>
        <w:tc>
          <w:tcPr>
            <w:tcW w:w="588" w:type="dxa"/>
            <w:shd w:val="clear" w:color="auto" w:fill="FFFF00"/>
          </w:tcPr>
          <w:p w14:paraId="73D98ACC" w14:textId="77777777" w:rsidR="003A1FA2" w:rsidRDefault="003A1FA2" w:rsidP="00630924">
            <w:pPr>
              <w:jc w:val="center"/>
            </w:pPr>
            <w:r>
              <w:t>P/N</w:t>
            </w:r>
          </w:p>
        </w:tc>
        <w:tc>
          <w:tcPr>
            <w:tcW w:w="4542" w:type="dxa"/>
            <w:shd w:val="clear" w:color="auto" w:fill="FFFF00"/>
          </w:tcPr>
          <w:p w14:paraId="7BAEA94B" w14:textId="77777777" w:rsidR="003A1FA2" w:rsidRDefault="003A1FA2" w:rsidP="00630924">
            <w:pPr>
              <w:jc w:val="center"/>
            </w:pPr>
            <w:r>
              <w:t>Chức năng</w:t>
            </w:r>
          </w:p>
        </w:tc>
      </w:tr>
      <w:tr w:rsidR="003A1FA2" w14:paraId="15F0768D" w14:textId="77777777" w:rsidTr="003A1FA2">
        <w:trPr>
          <w:tblHeader/>
        </w:trPr>
        <w:tc>
          <w:tcPr>
            <w:tcW w:w="666" w:type="dxa"/>
          </w:tcPr>
          <w:p w14:paraId="326061D6" w14:textId="77777777" w:rsidR="003A1FA2" w:rsidRDefault="003A1FA2" w:rsidP="00630924">
            <w:pPr>
              <w:jc w:val="center"/>
            </w:pPr>
            <w:r>
              <w:t>1</w:t>
            </w:r>
          </w:p>
        </w:tc>
        <w:tc>
          <w:tcPr>
            <w:tcW w:w="2610" w:type="dxa"/>
          </w:tcPr>
          <w:p w14:paraId="3696134D" w14:textId="77777777" w:rsidR="003A1FA2" w:rsidRDefault="003A1FA2" w:rsidP="00630924">
            <w:r>
              <w:t>I_CLK</w:t>
            </w:r>
          </w:p>
        </w:tc>
        <w:tc>
          <w:tcPr>
            <w:tcW w:w="944" w:type="dxa"/>
          </w:tcPr>
          <w:p w14:paraId="366F5288" w14:textId="77777777" w:rsidR="003A1FA2" w:rsidRDefault="003A1FA2" w:rsidP="00630924">
            <w:pPr>
              <w:jc w:val="center"/>
            </w:pPr>
            <w:r>
              <w:t>1</w:t>
            </w:r>
          </w:p>
        </w:tc>
        <w:tc>
          <w:tcPr>
            <w:tcW w:w="588" w:type="dxa"/>
          </w:tcPr>
          <w:p w14:paraId="67BDF1E9" w14:textId="77777777" w:rsidR="003A1FA2" w:rsidRDefault="003A1FA2" w:rsidP="00630924">
            <w:pPr>
              <w:jc w:val="center"/>
            </w:pPr>
            <w:r>
              <w:t>-</w:t>
            </w:r>
          </w:p>
        </w:tc>
        <w:tc>
          <w:tcPr>
            <w:tcW w:w="4542" w:type="dxa"/>
          </w:tcPr>
          <w:p w14:paraId="7CF674EC" w14:textId="77777777" w:rsidR="003A1FA2" w:rsidRDefault="003A1FA2" w:rsidP="00630924">
            <w:r>
              <w:t>Tín hiệu Clock</w:t>
            </w:r>
          </w:p>
        </w:tc>
      </w:tr>
      <w:tr w:rsidR="003A1FA2" w14:paraId="2FA6E41D" w14:textId="77777777" w:rsidTr="003A1FA2">
        <w:trPr>
          <w:tblHeader/>
        </w:trPr>
        <w:tc>
          <w:tcPr>
            <w:tcW w:w="666" w:type="dxa"/>
          </w:tcPr>
          <w:p w14:paraId="4500B998" w14:textId="77777777" w:rsidR="003A1FA2" w:rsidRDefault="003A1FA2" w:rsidP="00630924">
            <w:pPr>
              <w:jc w:val="center"/>
            </w:pPr>
            <w:r>
              <w:t>2</w:t>
            </w:r>
          </w:p>
        </w:tc>
        <w:tc>
          <w:tcPr>
            <w:tcW w:w="2610" w:type="dxa"/>
          </w:tcPr>
          <w:p w14:paraId="47DCC2CD" w14:textId="77777777" w:rsidR="003A1FA2" w:rsidRDefault="003A1FA2" w:rsidP="00630924">
            <w:r>
              <w:t>I_RST</w:t>
            </w:r>
          </w:p>
        </w:tc>
        <w:tc>
          <w:tcPr>
            <w:tcW w:w="944" w:type="dxa"/>
          </w:tcPr>
          <w:p w14:paraId="7B2A105B" w14:textId="77777777" w:rsidR="003A1FA2" w:rsidRDefault="003A1FA2" w:rsidP="00630924">
            <w:pPr>
              <w:jc w:val="center"/>
            </w:pPr>
            <w:r>
              <w:t>1</w:t>
            </w:r>
          </w:p>
        </w:tc>
        <w:tc>
          <w:tcPr>
            <w:tcW w:w="588" w:type="dxa"/>
          </w:tcPr>
          <w:p w14:paraId="17C263C1" w14:textId="77777777" w:rsidR="003A1FA2" w:rsidRDefault="003A1FA2" w:rsidP="00630924">
            <w:pPr>
              <w:jc w:val="center"/>
            </w:pPr>
            <w:r>
              <w:t>-</w:t>
            </w:r>
          </w:p>
        </w:tc>
        <w:tc>
          <w:tcPr>
            <w:tcW w:w="4542" w:type="dxa"/>
          </w:tcPr>
          <w:p w14:paraId="17799DC9" w14:textId="77777777" w:rsidR="003A1FA2" w:rsidRDefault="003A1FA2" w:rsidP="00630924">
            <w:r>
              <w:t>Tín hiệu reset</w:t>
            </w:r>
          </w:p>
        </w:tc>
      </w:tr>
      <w:tr w:rsidR="003A1FA2" w14:paraId="6CC8B926" w14:textId="77777777" w:rsidTr="003A1FA2">
        <w:trPr>
          <w:tblHeader/>
        </w:trPr>
        <w:tc>
          <w:tcPr>
            <w:tcW w:w="666" w:type="dxa"/>
          </w:tcPr>
          <w:p w14:paraId="3089F9F0" w14:textId="77777777" w:rsidR="003A1FA2" w:rsidRDefault="003A1FA2" w:rsidP="00630924">
            <w:pPr>
              <w:jc w:val="center"/>
            </w:pPr>
            <w:r>
              <w:t>3</w:t>
            </w:r>
          </w:p>
        </w:tc>
        <w:tc>
          <w:tcPr>
            <w:tcW w:w="2610" w:type="dxa"/>
          </w:tcPr>
          <w:p w14:paraId="38463804" w14:textId="4A9B4EB2" w:rsidR="003A1FA2" w:rsidRDefault="003A1FA2" w:rsidP="00630924">
            <w:r>
              <w:t>I_sw</w:t>
            </w:r>
          </w:p>
        </w:tc>
        <w:tc>
          <w:tcPr>
            <w:tcW w:w="944" w:type="dxa"/>
          </w:tcPr>
          <w:p w14:paraId="78DFC465" w14:textId="0DC5CE00" w:rsidR="003A1FA2" w:rsidRDefault="003A1FA2" w:rsidP="00630924">
            <w:pPr>
              <w:jc w:val="center"/>
            </w:pPr>
            <w:r>
              <w:t>16</w:t>
            </w:r>
          </w:p>
        </w:tc>
        <w:tc>
          <w:tcPr>
            <w:tcW w:w="588" w:type="dxa"/>
          </w:tcPr>
          <w:p w14:paraId="3B7E59D1" w14:textId="77777777" w:rsidR="003A1FA2" w:rsidRDefault="003A1FA2" w:rsidP="00630924">
            <w:pPr>
              <w:jc w:val="center"/>
            </w:pPr>
            <w:r>
              <w:t>-</w:t>
            </w:r>
          </w:p>
        </w:tc>
        <w:tc>
          <w:tcPr>
            <w:tcW w:w="4542" w:type="dxa"/>
          </w:tcPr>
          <w:p w14:paraId="79487BF7" w14:textId="524F04E8" w:rsidR="003A1FA2" w:rsidRDefault="003A1FA2" w:rsidP="00630924">
            <w:r>
              <w:t>Đầu vào từ các switch</w:t>
            </w:r>
          </w:p>
        </w:tc>
      </w:tr>
      <w:tr w:rsidR="003A1FA2" w14:paraId="496DABCA" w14:textId="77777777" w:rsidTr="003A1FA2">
        <w:trPr>
          <w:tblHeader/>
        </w:trPr>
        <w:tc>
          <w:tcPr>
            <w:tcW w:w="666" w:type="dxa"/>
          </w:tcPr>
          <w:p w14:paraId="6B73E1E9" w14:textId="77777777" w:rsidR="003A1FA2" w:rsidRDefault="003A1FA2" w:rsidP="00630924">
            <w:pPr>
              <w:jc w:val="center"/>
            </w:pPr>
            <w:r>
              <w:t>4</w:t>
            </w:r>
          </w:p>
        </w:tc>
        <w:tc>
          <w:tcPr>
            <w:tcW w:w="2610" w:type="dxa"/>
          </w:tcPr>
          <w:p w14:paraId="57AE9244" w14:textId="77777777" w:rsidR="003A1FA2" w:rsidRDefault="003A1FA2" w:rsidP="00630924">
            <w:r>
              <w:t xml:space="preserve">I_btn_brightness_up         </w:t>
            </w:r>
          </w:p>
        </w:tc>
        <w:tc>
          <w:tcPr>
            <w:tcW w:w="944" w:type="dxa"/>
          </w:tcPr>
          <w:p w14:paraId="5F2E26D3" w14:textId="77777777" w:rsidR="003A1FA2" w:rsidRDefault="003A1FA2" w:rsidP="00630924">
            <w:pPr>
              <w:jc w:val="center"/>
            </w:pPr>
            <w:r>
              <w:t>1</w:t>
            </w:r>
          </w:p>
        </w:tc>
        <w:tc>
          <w:tcPr>
            <w:tcW w:w="588" w:type="dxa"/>
          </w:tcPr>
          <w:p w14:paraId="08944A9E" w14:textId="77777777" w:rsidR="003A1FA2" w:rsidRDefault="003A1FA2" w:rsidP="00630924">
            <w:pPr>
              <w:jc w:val="center"/>
            </w:pPr>
            <w:r>
              <w:t>-</w:t>
            </w:r>
          </w:p>
        </w:tc>
        <w:tc>
          <w:tcPr>
            <w:tcW w:w="4542" w:type="dxa"/>
          </w:tcPr>
          <w:p w14:paraId="3BFF3A55" w14:textId="77777777" w:rsidR="003A1FA2" w:rsidRDefault="003A1FA2" w:rsidP="00630924">
            <w:r>
              <w:t>Phím tăng độ sáng</w:t>
            </w:r>
          </w:p>
        </w:tc>
      </w:tr>
      <w:tr w:rsidR="003A1FA2" w14:paraId="6E88C89F" w14:textId="77777777" w:rsidTr="003A1FA2">
        <w:trPr>
          <w:tblHeader/>
        </w:trPr>
        <w:tc>
          <w:tcPr>
            <w:tcW w:w="666" w:type="dxa"/>
          </w:tcPr>
          <w:p w14:paraId="0F644737" w14:textId="77777777" w:rsidR="003A1FA2" w:rsidRDefault="003A1FA2" w:rsidP="00630924">
            <w:pPr>
              <w:jc w:val="center"/>
            </w:pPr>
            <w:r>
              <w:t>5</w:t>
            </w:r>
          </w:p>
        </w:tc>
        <w:tc>
          <w:tcPr>
            <w:tcW w:w="2610" w:type="dxa"/>
          </w:tcPr>
          <w:p w14:paraId="150CD2DD" w14:textId="77777777" w:rsidR="003A1FA2" w:rsidRDefault="003A1FA2" w:rsidP="00630924">
            <w:r>
              <w:t>I_btn_brightness_down</w:t>
            </w:r>
          </w:p>
        </w:tc>
        <w:tc>
          <w:tcPr>
            <w:tcW w:w="944" w:type="dxa"/>
          </w:tcPr>
          <w:p w14:paraId="28021F82" w14:textId="77777777" w:rsidR="003A1FA2" w:rsidRDefault="003A1FA2" w:rsidP="00630924">
            <w:pPr>
              <w:jc w:val="center"/>
            </w:pPr>
            <w:r>
              <w:t>1</w:t>
            </w:r>
          </w:p>
        </w:tc>
        <w:tc>
          <w:tcPr>
            <w:tcW w:w="588" w:type="dxa"/>
          </w:tcPr>
          <w:p w14:paraId="747F930B" w14:textId="77777777" w:rsidR="003A1FA2" w:rsidRDefault="003A1FA2" w:rsidP="00630924">
            <w:pPr>
              <w:jc w:val="center"/>
            </w:pPr>
            <w:r>
              <w:t>-</w:t>
            </w:r>
          </w:p>
        </w:tc>
        <w:tc>
          <w:tcPr>
            <w:tcW w:w="4542" w:type="dxa"/>
          </w:tcPr>
          <w:p w14:paraId="5D38FE83" w14:textId="77777777" w:rsidR="003A1FA2" w:rsidRDefault="003A1FA2" w:rsidP="00630924">
            <w:r>
              <w:t>Phím giảm độ sáng</w:t>
            </w:r>
          </w:p>
        </w:tc>
      </w:tr>
      <w:tr w:rsidR="003A1FA2" w14:paraId="2BCF8D2A" w14:textId="77777777" w:rsidTr="003A1FA2">
        <w:trPr>
          <w:tblHeader/>
        </w:trPr>
        <w:tc>
          <w:tcPr>
            <w:tcW w:w="666" w:type="dxa"/>
          </w:tcPr>
          <w:p w14:paraId="6A1AABA9" w14:textId="4CCB50C4" w:rsidR="003A1FA2" w:rsidRDefault="003A1FA2" w:rsidP="00630924">
            <w:pPr>
              <w:jc w:val="center"/>
            </w:pPr>
            <w:r>
              <w:t>6</w:t>
            </w:r>
          </w:p>
        </w:tc>
        <w:tc>
          <w:tcPr>
            <w:tcW w:w="2610" w:type="dxa"/>
          </w:tcPr>
          <w:p w14:paraId="1C3870A7" w14:textId="77777777" w:rsidR="003A1FA2" w:rsidRDefault="003A1FA2" w:rsidP="00630924">
            <w:r>
              <w:t>O_anode</w:t>
            </w:r>
          </w:p>
        </w:tc>
        <w:tc>
          <w:tcPr>
            <w:tcW w:w="944" w:type="dxa"/>
          </w:tcPr>
          <w:p w14:paraId="3C466C9E" w14:textId="6777EA31" w:rsidR="003A1FA2" w:rsidRDefault="003A1FA2" w:rsidP="00630924">
            <w:pPr>
              <w:jc w:val="center"/>
            </w:pPr>
            <w:r>
              <w:t>5</w:t>
            </w:r>
          </w:p>
        </w:tc>
        <w:tc>
          <w:tcPr>
            <w:tcW w:w="588" w:type="dxa"/>
          </w:tcPr>
          <w:p w14:paraId="74C1BAD8" w14:textId="77777777" w:rsidR="003A1FA2" w:rsidRDefault="003A1FA2" w:rsidP="00630924">
            <w:pPr>
              <w:jc w:val="center"/>
            </w:pPr>
            <w:r>
              <w:t>-</w:t>
            </w:r>
          </w:p>
        </w:tc>
        <w:tc>
          <w:tcPr>
            <w:tcW w:w="4542" w:type="dxa"/>
          </w:tcPr>
          <w:p w14:paraId="4729DB51" w14:textId="59DD01F4" w:rsidR="003A1FA2" w:rsidRDefault="003A1FA2" w:rsidP="00630924">
            <w:r>
              <w:t>Tín hiệu Anode out để chọn LED quét</w:t>
            </w:r>
          </w:p>
        </w:tc>
      </w:tr>
      <w:tr w:rsidR="003A1FA2" w14:paraId="695BFCBD" w14:textId="77777777" w:rsidTr="003A1FA2">
        <w:trPr>
          <w:tblHeader/>
        </w:trPr>
        <w:tc>
          <w:tcPr>
            <w:tcW w:w="666" w:type="dxa"/>
          </w:tcPr>
          <w:p w14:paraId="54675CD2" w14:textId="5ACD1DEF" w:rsidR="003A1FA2" w:rsidRDefault="003A1FA2" w:rsidP="00630924">
            <w:pPr>
              <w:jc w:val="center"/>
            </w:pPr>
            <w:r>
              <w:t>7</w:t>
            </w:r>
          </w:p>
        </w:tc>
        <w:tc>
          <w:tcPr>
            <w:tcW w:w="2610" w:type="dxa"/>
          </w:tcPr>
          <w:p w14:paraId="1C60D8F4" w14:textId="1ED54CEC" w:rsidR="003A1FA2" w:rsidRDefault="003A1FA2" w:rsidP="00630924">
            <w:r>
              <w:t>O_seg_out</w:t>
            </w:r>
          </w:p>
        </w:tc>
        <w:tc>
          <w:tcPr>
            <w:tcW w:w="944" w:type="dxa"/>
          </w:tcPr>
          <w:p w14:paraId="4A6FDB5C" w14:textId="6576480F" w:rsidR="003A1FA2" w:rsidRDefault="003A1FA2" w:rsidP="00630924">
            <w:pPr>
              <w:jc w:val="center"/>
            </w:pPr>
            <w:r>
              <w:t>8</w:t>
            </w:r>
          </w:p>
        </w:tc>
        <w:tc>
          <w:tcPr>
            <w:tcW w:w="588" w:type="dxa"/>
          </w:tcPr>
          <w:p w14:paraId="403F46A4" w14:textId="77777777" w:rsidR="003A1FA2" w:rsidRDefault="003A1FA2" w:rsidP="00630924">
            <w:pPr>
              <w:jc w:val="center"/>
            </w:pPr>
            <w:r>
              <w:t>-</w:t>
            </w:r>
          </w:p>
        </w:tc>
        <w:tc>
          <w:tcPr>
            <w:tcW w:w="4542" w:type="dxa"/>
          </w:tcPr>
          <w:p w14:paraId="5685E2D6" w14:textId="1DE153DC" w:rsidR="003A1FA2" w:rsidRDefault="003A1FA2" w:rsidP="00630924">
            <w:r>
              <w:t>Giá trị hiển thị trên LED</w:t>
            </w:r>
          </w:p>
        </w:tc>
      </w:tr>
      <w:tr w:rsidR="003A1FA2" w14:paraId="21311193" w14:textId="77777777" w:rsidTr="003A1FA2">
        <w:trPr>
          <w:tblHeader/>
        </w:trPr>
        <w:tc>
          <w:tcPr>
            <w:tcW w:w="666" w:type="dxa"/>
          </w:tcPr>
          <w:p w14:paraId="08FBC611" w14:textId="430AFC6B" w:rsidR="003A1FA2" w:rsidRDefault="003A1FA2" w:rsidP="00630924">
            <w:pPr>
              <w:jc w:val="center"/>
            </w:pPr>
            <w:r>
              <w:t>8</w:t>
            </w:r>
          </w:p>
        </w:tc>
        <w:tc>
          <w:tcPr>
            <w:tcW w:w="2610" w:type="dxa"/>
          </w:tcPr>
          <w:p w14:paraId="3DEA20C4" w14:textId="068C16CD" w:rsidR="003A1FA2" w:rsidRDefault="003A1FA2" w:rsidP="00630924">
            <w:r>
              <w:t>O_anode_off</w:t>
            </w:r>
          </w:p>
        </w:tc>
        <w:tc>
          <w:tcPr>
            <w:tcW w:w="944" w:type="dxa"/>
          </w:tcPr>
          <w:p w14:paraId="59F7C795" w14:textId="4F951F1D" w:rsidR="003A1FA2" w:rsidRDefault="003A1FA2" w:rsidP="00630924">
            <w:pPr>
              <w:jc w:val="center"/>
            </w:pPr>
            <w:r>
              <w:t>3</w:t>
            </w:r>
          </w:p>
        </w:tc>
        <w:tc>
          <w:tcPr>
            <w:tcW w:w="588" w:type="dxa"/>
          </w:tcPr>
          <w:p w14:paraId="11B08ACE" w14:textId="77777777" w:rsidR="003A1FA2" w:rsidRDefault="003A1FA2" w:rsidP="00630924">
            <w:pPr>
              <w:jc w:val="center"/>
            </w:pPr>
            <w:r>
              <w:t>-</w:t>
            </w:r>
          </w:p>
        </w:tc>
        <w:tc>
          <w:tcPr>
            <w:tcW w:w="4542" w:type="dxa"/>
          </w:tcPr>
          <w:p w14:paraId="3CC9B4FD" w14:textId="0CA40D24" w:rsidR="003A1FA2" w:rsidRDefault="003A1FA2" w:rsidP="00630924">
            <w:r>
              <w:t>3 bit mặc định tắt vì chỉ dùng 5 bit đầu</w:t>
            </w:r>
          </w:p>
        </w:tc>
      </w:tr>
    </w:tbl>
    <w:p w14:paraId="00A99361" w14:textId="77777777" w:rsidR="003A1FA2" w:rsidRPr="003A1FA2" w:rsidRDefault="003A1FA2" w:rsidP="003A1FA2"/>
    <w:sectPr w:rsidR="003A1FA2" w:rsidRPr="003A1FA2" w:rsidSect="0016633A">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E97EED" w14:textId="77777777" w:rsidR="006F56D1" w:rsidRDefault="006F56D1" w:rsidP="00BC4182">
      <w:pPr>
        <w:spacing w:after="0" w:line="240" w:lineRule="auto"/>
      </w:pPr>
      <w:r>
        <w:separator/>
      </w:r>
    </w:p>
  </w:endnote>
  <w:endnote w:type="continuationSeparator" w:id="0">
    <w:p w14:paraId="503E3321" w14:textId="77777777" w:rsidR="006F56D1" w:rsidRDefault="006F56D1" w:rsidP="00BC41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游明朝">
    <w:panose1 w:val="02020400000000000000"/>
    <w:charset w:val="80"/>
    <w:family w:val="roman"/>
    <w:pitch w:val="variable"/>
    <w:sig w:usb0="800002E7" w:usb1="2AC7FCFF" w:usb2="00000012" w:usb3="00000000" w:csb0="0002009F" w:csb1="00000000"/>
  </w:font>
  <w:font w:name="Aptos Display">
    <w:charset w:val="00"/>
    <w:family w:val="swiss"/>
    <w:pitch w:val="variable"/>
    <w:sig w:usb0="20000287" w:usb1="00000003" w:usb2="00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90D0CF" w14:textId="77777777" w:rsidR="006F56D1" w:rsidRDefault="006F56D1" w:rsidP="00BC4182">
      <w:pPr>
        <w:spacing w:after="0" w:line="240" w:lineRule="auto"/>
      </w:pPr>
      <w:r>
        <w:separator/>
      </w:r>
    </w:p>
  </w:footnote>
  <w:footnote w:type="continuationSeparator" w:id="0">
    <w:p w14:paraId="6BB1B4EA" w14:textId="77777777" w:rsidR="006F56D1" w:rsidRDefault="006F56D1" w:rsidP="00BC41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5308CD"/>
    <w:multiLevelType w:val="multilevel"/>
    <w:tmpl w:val="BC42A56C"/>
    <w:lvl w:ilvl="0">
      <w:start w:val="1"/>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330D3C8A"/>
    <w:multiLevelType w:val="multilevel"/>
    <w:tmpl w:val="55868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F9205C1"/>
    <w:multiLevelType w:val="hybridMultilevel"/>
    <w:tmpl w:val="AE9624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83193468">
    <w:abstractNumId w:val="2"/>
  </w:num>
  <w:num w:numId="2" w16cid:durableId="1670408136">
    <w:abstractNumId w:val="0"/>
  </w:num>
  <w:num w:numId="3" w16cid:durableId="7715850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70D"/>
    <w:rsid w:val="00027AC9"/>
    <w:rsid w:val="00031BC7"/>
    <w:rsid w:val="00060269"/>
    <w:rsid w:val="00081D49"/>
    <w:rsid w:val="00085704"/>
    <w:rsid w:val="00096488"/>
    <w:rsid w:val="000A3123"/>
    <w:rsid w:val="000A7FC0"/>
    <w:rsid w:val="000B75EF"/>
    <w:rsid w:val="000D4C88"/>
    <w:rsid w:val="00101975"/>
    <w:rsid w:val="00122293"/>
    <w:rsid w:val="001272DC"/>
    <w:rsid w:val="00136C1A"/>
    <w:rsid w:val="0013711F"/>
    <w:rsid w:val="00145C74"/>
    <w:rsid w:val="0016633A"/>
    <w:rsid w:val="001A5862"/>
    <w:rsid w:val="001E0E73"/>
    <w:rsid w:val="001E72F4"/>
    <w:rsid w:val="00210E7B"/>
    <w:rsid w:val="00217FFA"/>
    <w:rsid w:val="00237E16"/>
    <w:rsid w:val="00245483"/>
    <w:rsid w:val="00292438"/>
    <w:rsid w:val="0029479A"/>
    <w:rsid w:val="002B0E5C"/>
    <w:rsid w:val="002D776E"/>
    <w:rsid w:val="002E0457"/>
    <w:rsid w:val="002E329A"/>
    <w:rsid w:val="002F1A7B"/>
    <w:rsid w:val="0030643C"/>
    <w:rsid w:val="00332495"/>
    <w:rsid w:val="00336B7B"/>
    <w:rsid w:val="003451C6"/>
    <w:rsid w:val="00366B5E"/>
    <w:rsid w:val="003A03D1"/>
    <w:rsid w:val="003A1FA2"/>
    <w:rsid w:val="003F2D15"/>
    <w:rsid w:val="00425505"/>
    <w:rsid w:val="004627F9"/>
    <w:rsid w:val="00474D07"/>
    <w:rsid w:val="00476013"/>
    <w:rsid w:val="00497D5F"/>
    <w:rsid w:val="004A4CF6"/>
    <w:rsid w:val="004A7492"/>
    <w:rsid w:val="00515629"/>
    <w:rsid w:val="00543F11"/>
    <w:rsid w:val="00544881"/>
    <w:rsid w:val="00544D11"/>
    <w:rsid w:val="00550760"/>
    <w:rsid w:val="00581652"/>
    <w:rsid w:val="00592DC9"/>
    <w:rsid w:val="005E0B95"/>
    <w:rsid w:val="005E3487"/>
    <w:rsid w:val="005F7B07"/>
    <w:rsid w:val="00605B50"/>
    <w:rsid w:val="0066017F"/>
    <w:rsid w:val="006768B7"/>
    <w:rsid w:val="006A3A50"/>
    <w:rsid w:val="006C29A2"/>
    <w:rsid w:val="006C71AC"/>
    <w:rsid w:val="006D5AA3"/>
    <w:rsid w:val="006F32D3"/>
    <w:rsid w:val="006F56D1"/>
    <w:rsid w:val="0070094F"/>
    <w:rsid w:val="00711065"/>
    <w:rsid w:val="007829CA"/>
    <w:rsid w:val="007B3279"/>
    <w:rsid w:val="007C0442"/>
    <w:rsid w:val="007C12BB"/>
    <w:rsid w:val="007E24E4"/>
    <w:rsid w:val="00823936"/>
    <w:rsid w:val="008609B1"/>
    <w:rsid w:val="00880F08"/>
    <w:rsid w:val="008A44BB"/>
    <w:rsid w:val="008F3649"/>
    <w:rsid w:val="008F7E85"/>
    <w:rsid w:val="00956DAB"/>
    <w:rsid w:val="00965478"/>
    <w:rsid w:val="00977705"/>
    <w:rsid w:val="0098014A"/>
    <w:rsid w:val="00986B79"/>
    <w:rsid w:val="00996CB5"/>
    <w:rsid w:val="009D2848"/>
    <w:rsid w:val="009E1939"/>
    <w:rsid w:val="009F43E7"/>
    <w:rsid w:val="00A0205E"/>
    <w:rsid w:val="00A1561A"/>
    <w:rsid w:val="00A37A91"/>
    <w:rsid w:val="00A55067"/>
    <w:rsid w:val="00A6150C"/>
    <w:rsid w:val="00A70C50"/>
    <w:rsid w:val="00A75871"/>
    <w:rsid w:val="00AC18DE"/>
    <w:rsid w:val="00AC2933"/>
    <w:rsid w:val="00AD7565"/>
    <w:rsid w:val="00AE1A52"/>
    <w:rsid w:val="00B05500"/>
    <w:rsid w:val="00B06D59"/>
    <w:rsid w:val="00B13C8D"/>
    <w:rsid w:val="00B26FA9"/>
    <w:rsid w:val="00B43842"/>
    <w:rsid w:val="00BB221E"/>
    <w:rsid w:val="00BB500E"/>
    <w:rsid w:val="00BC4182"/>
    <w:rsid w:val="00BD1051"/>
    <w:rsid w:val="00BD124D"/>
    <w:rsid w:val="00BF24F2"/>
    <w:rsid w:val="00BF6274"/>
    <w:rsid w:val="00C01B76"/>
    <w:rsid w:val="00C161B1"/>
    <w:rsid w:val="00C24B48"/>
    <w:rsid w:val="00C36990"/>
    <w:rsid w:val="00C516C2"/>
    <w:rsid w:val="00C604E9"/>
    <w:rsid w:val="00C962D9"/>
    <w:rsid w:val="00CC5BFF"/>
    <w:rsid w:val="00CD51F9"/>
    <w:rsid w:val="00D05100"/>
    <w:rsid w:val="00D051E8"/>
    <w:rsid w:val="00D178C8"/>
    <w:rsid w:val="00D27C74"/>
    <w:rsid w:val="00D3782D"/>
    <w:rsid w:val="00E24C4F"/>
    <w:rsid w:val="00E352DE"/>
    <w:rsid w:val="00E60309"/>
    <w:rsid w:val="00E75AF5"/>
    <w:rsid w:val="00ED1E00"/>
    <w:rsid w:val="00F15648"/>
    <w:rsid w:val="00F3470D"/>
    <w:rsid w:val="00F82421"/>
    <w:rsid w:val="00FC232B"/>
    <w:rsid w:val="00FE0D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579AB3D5"/>
  <w15:chartTrackingRefBased/>
  <w15:docId w15:val="{C4B172C3-B875-4F09-A24B-13FFD77FC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1FA2"/>
    <w:rPr>
      <w:noProof/>
    </w:rPr>
  </w:style>
  <w:style w:type="paragraph" w:styleId="Heading1">
    <w:name w:val="heading 1"/>
    <w:basedOn w:val="Normal"/>
    <w:next w:val="Normal"/>
    <w:link w:val="Heading1Char"/>
    <w:uiPriority w:val="9"/>
    <w:qFormat/>
    <w:rsid w:val="00F3470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3470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3470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3470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3470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3470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3470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3470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3470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470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3470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3470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3470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3470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3470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3470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3470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3470D"/>
    <w:rPr>
      <w:rFonts w:eastAsiaTheme="majorEastAsia" w:cstheme="majorBidi"/>
      <w:color w:val="272727" w:themeColor="text1" w:themeTint="D8"/>
    </w:rPr>
  </w:style>
  <w:style w:type="paragraph" w:styleId="Title">
    <w:name w:val="Title"/>
    <w:basedOn w:val="Normal"/>
    <w:next w:val="Normal"/>
    <w:link w:val="TitleChar"/>
    <w:uiPriority w:val="10"/>
    <w:qFormat/>
    <w:rsid w:val="00F3470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70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3470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3470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3470D"/>
    <w:pPr>
      <w:spacing w:before="160"/>
      <w:jc w:val="center"/>
    </w:pPr>
    <w:rPr>
      <w:i/>
      <w:iCs/>
      <w:color w:val="404040" w:themeColor="text1" w:themeTint="BF"/>
    </w:rPr>
  </w:style>
  <w:style w:type="character" w:customStyle="1" w:styleId="QuoteChar">
    <w:name w:val="Quote Char"/>
    <w:basedOn w:val="DefaultParagraphFont"/>
    <w:link w:val="Quote"/>
    <w:uiPriority w:val="29"/>
    <w:rsid w:val="00F3470D"/>
    <w:rPr>
      <w:i/>
      <w:iCs/>
      <w:color w:val="404040" w:themeColor="text1" w:themeTint="BF"/>
    </w:rPr>
  </w:style>
  <w:style w:type="paragraph" w:styleId="ListParagraph">
    <w:name w:val="List Paragraph"/>
    <w:basedOn w:val="Normal"/>
    <w:uiPriority w:val="34"/>
    <w:qFormat/>
    <w:rsid w:val="00F3470D"/>
    <w:pPr>
      <w:ind w:left="720"/>
      <w:contextualSpacing/>
    </w:pPr>
  </w:style>
  <w:style w:type="character" w:styleId="IntenseEmphasis">
    <w:name w:val="Intense Emphasis"/>
    <w:basedOn w:val="DefaultParagraphFont"/>
    <w:uiPriority w:val="21"/>
    <w:qFormat/>
    <w:rsid w:val="00F3470D"/>
    <w:rPr>
      <w:i/>
      <w:iCs/>
      <w:color w:val="0F4761" w:themeColor="accent1" w:themeShade="BF"/>
    </w:rPr>
  </w:style>
  <w:style w:type="paragraph" w:styleId="IntenseQuote">
    <w:name w:val="Intense Quote"/>
    <w:basedOn w:val="Normal"/>
    <w:next w:val="Normal"/>
    <w:link w:val="IntenseQuoteChar"/>
    <w:uiPriority w:val="30"/>
    <w:qFormat/>
    <w:rsid w:val="00F3470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3470D"/>
    <w:rPr>
      <w:i/>
      <w:iCs/>
      <w:color w:val="0F4761" w:themeColor="accent1" w:themeShade="BF"/>
    </w:rPr>
  </w:style>
  <w:style w:type="character" w:styleId="IntenseReference">
    <w:name w:val="Intense Reference"/>
    <w:basedOn w:val="DefaultParagraphFont"/>
    <w:uiPriority w:val="32"/>
    <w:qFormat/>
    <w:rsid w:val="00F3470D"/>
    <w:rPr>
      <w:b/>
      <w:bCs/>
      <w:smallCaps/>
      <w:color w:val="0F4761" w:themeColor="accent1" w:themeShade="BF"/>
      <w:spacing w:val="5"/>
    </w:rPr>
  </w:style>
  <w:style w:type="table" w:styleId="TableGrid">
    <w:name w:val="Table Grid"/>
    <w:basedOn w:val="TableNormal"/>
    <w:uiPriority w:val="39"/>
    <w:rsid w:val="00F824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82421"/>
    <w:pPr>
      <w:spacing w:before="240" w:after="0" w:line="259" w:lineRule="auto"/>
      <w:outlineLvl w:val="9"/>
    </w:pPr>
    <w:rPr>
      <w:kern w:val="0"/>
      <w:sz w:val="32"/>
      <w:szCs w:val="32"/>
      <w14:ligatures w14:val="none"/>
    </w:rPr>
  </w:style>
  <w:style w:type="paragraph" w:styleId="TOC1">
    <w:name w:val="toc 1"/>
    <w:basedOn w:val="Normal"/>
    <w:next w:val="Normal"/>
    <w:autoRedefine/>
    <w:uiPriority w:val="39"/>
    <w:unhideWhenUsed/>
    <w:rsid w:val="00F82421"/>
    <w:pPr>
      <w:spacing w:after="100"/>
    </w:pPr>
  </w:style>
  <w:style w:type="character" w:styleId="Hyperlink">
    <w:name w:val="Hyperlink"/>
    <w:basedOn w:val="DefaultParagraphFont"/>
    <w:uiPriority w:val="99"/>
    <w:unhideWhenUsed/>
    <w:rsid w:val="00F82421"/>
    <w:rPr>
      <w:color w:val="467886" w:themeColor="hyperlink"/>
      <w:u w:val="single"/>
    </w:rPr>
  </w:style>
  <w:style w:type="paragraph" w:styleId="TOC2">
    <w:name w:val="toc 2"/>
    <w:basedOn w:val="Normal"/>
    <w:next w:val="Normal"/>
    <w:autoRedefine/>
    <w:uiPriority w:val="39"/>
    <w:unhideWhenUsed/>
    <w:rsid w:val="00F82421"/>
    <w:pPr>
      <w:spacing w:after="100"/>
      <w:ind w:left="240"/>
    </w:pPr>
  </w:style>
  <w:style w:type="paragraph" w:styleId="Header">
    <w:name w:val="header"/>
    <w:basedOn w:val="Normal"/>
    <w:link w:val="HeaderChar"/>
    <w:uiPriority w:val="99"/>
    <w:unhideWhenUsed/>
    <w:rsid w:val="00BC4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182"/>
    <w:rPr>
      <w:noProof/>
    </w:rPr>
  </w:style>
  <w:style w:type="paragraph" w:styleId="Footer">
    <w:name w:val="footer"/>
    <w:basedOn w:val="Normal"/>
    <w:link w:val="FooterChar"/>
    <w:uiPriority w:val="99"/>
    <w:unhideWhenUsed/>
    <w:rsid w:val="00BC4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182"/>
    <w:rPr>
      <w:noProof/>
    </w:rPr>
  </w:style>
  <w:style w:type="paragraph" w:styleId="NormalWeb">
    <w:name w:val="Normal (Web)"/>
    <w:basedOn w:val="Normal"/>
    <w:uiPriority w:val="99"/>
    <w:semiHidden/>
    <w:unhideWhenUsed/>
    <w:rsid w:val="005E3487"/>
    <w:pPr>
      <w:spacing w:before="100" w:beforeAutospacing="1" w:after="100" w:afterAutospacing="1" w:line="240" w:lineRule="auto"/>
    </w:pPr>
    <w:rPr>
      <w:rFonts w:ascii="Times New Roman" w:eastAsia="Times New Roman" w:hAnsi="Times New Roman" w:cs="Times New Roman"/>
      <w:noProof w:val="0"/>
      <w:kern w:val="0"/>
      <w14:ligatures w14:val="none"/>
    </w:rPr>
  </w:style>
  <w:style w:type="character" w:styleId="Strong">
    <w:name w:val="Strong"/>
    <w:basedOn w:val="DefaultParagraphFont"/>
    <w:uiPriority w:val="22"/>
    <w:qFormat/>
    <w:rsid w:val="005E3487"/>
    <w:rPr>
      <w:b/>
      <w:bCs/>
    </w:rPr>
  </w:style>
  <w:style w:type="paragraph" w:styleId="TOC3">
    <w:name w:val="toc 3"/>
    <w:basedOn w:val="Normal"/>
    <w:next w:val="Normal"/>
    <w:autoRedefine/>
    <w:uiPriority w:val="39"/>
    <w:unhideWhenUsed/>
    <w:rsid w:val="006A3A5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F92F2-DEB7-40A2-8AB0-BE99F3115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9</Pages>
  <Words>2105</Words>
  <Characters>1199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グェン　ゴック　トゥアン</cp:lastModifiedBy>
  <cp:revision>78</cp:revision>
  <dcterms:created xsi:type="dcterms:W3CDTF">2025-08-19T01:44:00Z</dcterms:created>
  <dcterms:modified xsi:type="dcterms:W3CDTF">2025-08-28T04:11:00Z</dcterms:modified>
</cp:coreProperties>
</file>